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693034" w:rsidRDefault="00693034" w:rsidP="00693034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>
        <w:object w:dxaOrig="5114" w:dyaOrig="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7pt;height:53pt" o:ole="">
            <v:imagedata r:id="rId7" o:title=""/>
          </v:shape>
          <o:OLEObject Type="Embed" ProgID="Visio.Drawing.11" ShapeID="_x0000_i1025" DrawAspect="Content" ObjectID="_1538020737" r:id="rId8"/>
        </w:object>
      </w:r>
    </w:p>
    <w:p w:rsidR="00176003" w:rsidRPr="00065A1B" w:rsidRDefault="00176003" w:rsidP="00693034">
      <w:pPr>
        <w:spacing w:after="0" w:line="240" w:lineRule="auto"/>
        <w:jc w:val="center"/>
        <w:rPr>
          <w:rFonts w:ascii="Arial" w:hAnsi="Arial" w:cs="Arial"/>
          <w:b/>
          <w:sz w:val="16"/>
          <w:szCs w:val="16"/>
        </w:rPr>
      </w:pPr>
    </w:p>
    <w:p w:rsidR="002E6193" w:rsidRDefault="002E6193" w:rsidP="00693034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181920" w:rsidRPr="00C37AB5" w:rsidRDefault="00181920" w:rsidP="00693034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693034">
        <w:rPr>
          <w:rFonts w:ascii="Arial" w:hAnsi="Arial" w:cs="Arial"/>
          <w:b/>
          <w:sz w:val="28"/>
          <w:szCs w:val="28"/>
        </w:rPr>
        <w:t>From PackLeader Farm</w:t>
      </w:r>
      <w:r w:rsidRPr="00C37AB5">
        <w:rPr>
          <w:rFonts w:ascii="Arial" w:hAnsi="Arial" w:cs="Arial"/>
          <w:b/>
          <w:sz w:val="24"/>
          <w:szCs w:val="24"/>
        </w:rPr>
        <w:t>:</w:t>
      </w:r>
    </w:p>
    <w:p w:rsidR="00181920" w:rsidRDefault="00181920" w:rsidP="00181920">
      <w:pPr>
        <w:spacing w:after="0" w:line="240" w:lineRule="auto"/>
        <w:rPr>
          <w:rFonts w:ascii="Arial" w:hAnsi="Arial" w:cs="Arial"/>
          <w:sz w:val="12"/>
          <w:szCs w:val="12"/>
        </w:rPr>
      </w:pPr>
    </w:p>
    <w:p w:rsidR="002E6193" w:rsidRPr="0066703B" w:rsidRDefault="002E6193" w:rsidP="00181920">
      <w:pPr>
        <w:spacing w:after="0" w:line="240" w:lineRule="auto"/>
        <w:rPr>
          <w:rFonts w:ascii="Arial" w:hAnsi="Arial" w:cs="Arial"/>
          <w:sz w:val="12"/>
          <w:szCs w:val="12"/>
        </w:rPr>
      </w:pPr>
    </w:p>
    <w:p w:rsidR="00176003" w:rsidRPr="00065A1B" w:rsidRDefault="00176003" w:rsidP="00181920">
      <w:pPr>
        <w:spacing w:after="0" w:line="240" w:lineRule="auto"/>
        <w:rPr>
          <w:rFonts w:ascii="Arial" w:hAnsi="Arial" w:cs="Arial"/>
          <w:sz w:val="16"/>
          <w:szCs w:val="16"/>
        </w:rPr>
      </w:pP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 xml:space="preserve">October 1, 2016 – Key Peninsula Farm Tour </w:t>
      </w:r>
      <w:r w:rsidRPr="009817B2">
        <w:rPr>
          <w:rFonts w:ascii="Arial Narrow" w:hAnsi="Arial Narrow" w:cs="Arial"/>
          <w:b/>
          <w:sz w:val="24"/>
          <w:szCs w:val="24"/>
        </w:rPr>
        <w:tab/>
        <w:t>(Public Education)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7C578B" w:rsidRPr="009817B2" w:rsidRDefault="007C578B" w:rsidP="007C578B">
      <w:pPr>
        <w:spacing w:after="0" w:line="240" w:lineRule="auto"/>
        <w:rPr>
          <w:rStyle w:val="Hyperlink"/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Barbara Davenport at </w:t>
      </w:r>
      <w:hyperlink r:id="rId9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k9sayno@aol.com</w:t>
        </w:r>
      </w:hyperlink>
    </w:p>
    <w:p w:rsidR="007C578B" w:rsidRDefault="007C578B" w:rsidP="007C578B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  <w:t>Volunteers needed to showcase different herding breeds</w:t>
      </w:r>
    </w:p>
    <w:p w:rsidR="008105E6" w:rsidRDefault="008105E6" w:rsidP="007C578B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</w:p>
    <w:p w:rsidR="00FA1F41" w:rsidRPr="009817B2" w:rsidRDefault="00FA1F41" w:rsidP="00FA1F41">
      <w:pPr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>
        <w:rPr>
          <w:rFonts w:ascii="Arial Narrow" w:hAnsi="Arial Narrow" w:cs="Arial"/>
          <w:b/>
          <w:sz w:val="24"/>
          <w:szCs w:val="24"/>
        </w:rPr>
        <w:t>October 8</w:t>
      </w:r>
      <w:r w:rsidRPr="009817B2">
        <w:rPr>
          <w:rFonts w:ascii="Arial Narrow" w:hAnsi="Arial Narrow" w:cs="Arial"/>
          <w:b/>
          <w:sz w:val="24"/>
          <w:szCs w:val="24"/>
        </w:rPr>
        <w:t>, 201</w:t>
      </w:r>
      <w:r>
        <w:rPr>
          <w:rFonts w:ascii="Arial Narrow" w:hAnsi="Arial Narrow" w:cs="Arial"/>
          <w:b/>
          <w:sz w:val="24"/>
          <w:szCs w:val="24"/>
        </w:rPr>
        <w:t>6</w:t>
      </w:r>
      <w:r w:rsidRPr="009817B2">
        <w:rPr>
          <w:rFonts w:ascii="Arial Narrow" w:hAnsi="Arial Narrow" w:cs="Arial"/>
          <w:b/>
          <w:sz w:val="24"/>
          <w:szCs w:val="24"/>
        </w:rPr>
        <w:t xml:space="preserve"> – AKC Trial (</w:t>
      </w:r>
      <w:r>
        <w:rPr>
          <w:rFonts w:ascii="Arial Narrow" w:hAnsi="Arial Narrow" w:cs="Arial"/>
          <w:b/>
          <w:sz w:val="24"/>
          <w:szCs w:val="24"/>
        </w:rPr>
        <w:t>2 trials – AM/PM format</w:t>
      </w:r>
      <w:r w:rsidRPr="009817B2">
        <w:rPr>
          <w:rFonts w:ascii="Arial Narrow" w:hAnsi="Arial Narrow" w:cs="Arial"/>
          <w:b/>
          <w:sz w:val="24"/>
          <w:szCs w:val="24"/>
        </w:rPr>
        <w:t>)</w:t>
      </w:r>
    </w:p>
    <w:p w:rsidR="00FA1F41" w:rsidRPr="009817B2" w:rsidRDefault="00FA1F41" w:rsidP="00FA1F41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</w:r>
      <w:r>
        <w:rPr>
          <w:rFonts w:ascii="Arial Narrow" w:hAnsi="Arial Narrow" w:cs="Arial"/>
          <w:sz w:val="24"/>
          <w:szCs w:val="24"/>
        </w:rPr>
        <w:t xml:space="preserve">Evergreen </w:t>
      </w:r>
      <w:r w:rsidR="001631DA">
        <w:rPr>
          <w:rFonts w:ascii="Arial Narrow" w:hAnsi="Arial Narrow" w:cs="Arial"/>
          <w:sz w:val="24"/>
          <w:szCs w:val="24"/>
        </w:rPr>
        <w:t xml:space="preserve">State </w:t>
      </w:r>
      <w:r>
        <w:rPr>
          <w:rFonts w:ascii="Arial Narrow" w:hAnsi="Arial Narrow" w:cs="Arial"/>
          <w:sz w:val="24"/>
          <w:szCs w:val="24"/>
        </w:rPr>
        <w:t xml:space="preserve">Shetland </w:t>
      </w:r>
      <w:proofErr w:type="gramStart"/>
      <w:r>
        <w:rPr>
          <w:rFonts w:ascii="Arial Narrow" w:hAnsi="Arial Narrow" w:cs="Arial"/>
          <w:sz w:val="24"/>
          <w:szCs w:val="24"/>
        </w:rPr>
        <w:t>Sheepdog</w:t>
      </w:r>
      <w:proofErr w:type="gramEnd"/>
      <w:r>
        <w:rPr>
          <w:rFonts w:ascii="Arial Narrow" w:hAnsi="Arial Narrow" w:cs="Arial"/>
          <w:sz w:val="24"/>
          <w:szCs w:val="24"/>
        </w:rPr>
        <w:t xml:space="preserve"> Club</w:t>
      </w:r>
    </w:p>
    <w:p w:rsidR="00FA1F41" w:rsidRPr="009817B2" w:rsidRDefault="00FA1F41" w:rsidP="00FA1F41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FA1F41" w:rsidRPr="009817B2" w:rsidRDefault="00FA1F41" w:rsidP="00FA1F41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HT, PT, As/d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Bs</w:t>
      </w:r>
      <w:proofErr w:type="spellEnd"/>
      <w:r w:rsidRPr="009817B2">
        <w:rPr>
          <w:rFonts w:ascii="Arial Narrow" w:hAnsi="Arial Narrow" w:cs="Arial"/>
          <w:sz w:val="24"/>
          <w:szCs w:val="24"/>
        </w:rPr>
        <w:t>/d, Cs</w:t>
      </w:r>
    </w:p>
    <w:p w:rsidR="00FA1F41" w:rsidRPr="009817B2" w:rsidRDefault="00FA1F41" w:rsidP="00FA1F41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</w:r>
      <w:r>
        <w:rPr>
          <w:rFonts w:ascii="Arial Narrow" w:hAnsi="Arial Narrow" w:cs="Arial"/>
          <w:sz w:val="24"/>
          <w:szCs w:val="24"/>
        </w:rPr>
        <w:t xml:space="preserve">AM – Connie Gohl, PM – Ron Fischer </w:t>
      </w:r>
    </w:p>
    <w:p w:rsidR="00FA1F41" w:rsidRPr="009817B2" w:rsidRDefault="00FA1F41" w:rsidP="00FA1F41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</w:r>
      <w:r>
        <w:rPr>
          <w:rFonts w:ascii="Arial Narrow" w:hAnsi="Arial Narrow" w:cs="Arial"/>
          <w:sz w:val="24"/>
          <w:szCs w:val="24"/>
        </w:rPr>
        <w:t>Vicki Chalk</w:t>
      </w:r>
      <w:r w:rsidRPr="009817B2">
        <w:rPr>
          <w:rFonts w:ascii="Arial Narrow" w:hAnsi="Arial Narrow" w:cs="Arial"/>
          <w:sz w:val="24"/>
          <w:szCs w:val="24"/>
        </w:rPr>
        <w:t xml:space="preserve"> at </w:t>
      </w:r>
      <w:hyperlink r:id="rId10" w:history="1">
        <w:r w:rsidRPr="00044220">
          <w:rPr>
            <w:rStyle w:val="Hyperlink"/>
            <w:rFonts w:ascii="Arial Narrow" w:hAnsi="Arial Narrow" w:cs="Arial"/>
            <w:sz w:val="24"/>
            <w:szCs w:val="24"/>
          </w:rPr>
          <w:t>vchalk@comcast.net</w:t>
        </w:r>
      </w:hyperlink>
      <w:r>
        <w:rPr>
          <w:rFonts w:ascii="Arial Narrow" w:hAnsi="Arial Narrow" w:cs="Arial"/>
          <w:sz w:val="24"/>
          <w:szCs w:val="24"/>
        </w:rPr>
        <w:t xml:space="preserve"> </w:t>
      </w:r>
      <w:r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FA1F41" w:rsidRPr="009817B2" w:rsidRDefault="00FA1F41" w:rsidP="00FA1F41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="001631DA" w:rsidRPr="001631DA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Flyer is available at esssc.org</w:t>
      </w:r>
    </w:p>
    <w:p w:rsidR="008105E6" w:rsidRPr="009817B2" w:rsidRDefault="008105E6" w:rsidP="007C578B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</w:p>
    <w:p w:rsidR="007C578B" w:rsidRPr="009817B2" w:rsidRDefault="007C578B" w:rsidP="007C578B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 xml:space="preserve">October 28/29/30, 2016 – AHBA Trial </w:t>
      </w:r>
      <w:r w:rsidRPr="009817B2">
        <w:rPr>
          <w:rFonts w:ascii="Arial Narrow" w:hAnsi="Arial Narrow" w:cs="Arial"/>
          <w:b/>
          <w:sz w:val="24"/>
          <w:szCs w:val="24"/>
        </w:rPr>
        <w:tab/>
        <w:t xml:space="preserve">“HALLOWEEN GOBLIN’S and GHOULS” 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PackLeader Farm (Barbara Davenport) and Frog’s Breath Farm (Elsie Rhodes)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Frog’s Breath Farm - Winlock, WA 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HRDs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HTDd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HTADd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  <w:t>Lynn Leach, Barbara Claxton, Barbara Davenport</w:t>
      </w:r>
      <w:r w:rsidR="007548C0">
        <w:rPr>
          <w:rFonts w:ascii="Arial Narrow" w:hAnsi="Arial Narrow" w:cs="Arial"/>
          <w:sz w:val="24"/>
          <w:szCs w:val="24"/>
        </w:rPr>
        <w:t>, Elsie Rhodes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Elsie Rhodes at </w:t>
      </w:r>
      <w:hyperlink r:id="rId11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elrhodes2@msn.com</w:t>
        </w:r>
      </w:hyperlink>
      <w:r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="001631DA" w:rsidRPr="001631DA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Flyer is available</w:t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7C578B" w:rsidRPr="009817B2" w:rsidRDefault="007C578B" w:rsidP="007C578B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 xml:space="preserve">November 18/19/20, 2016 – AHBA Trial </w:t>
      </w:r>
      <w:r w:rsidRPr="009817B2">
        <w:rPr>
          <w:rFonts w:ascii="Arial Narrow" w:hAnsi="Arial Narrow" w:cs="Arial"/>
          <w:b/>
          <w:sz w:val="24"/>
          <w:szCs w:val="24"/>
        </w:rPr>
        <w:tab/>
        <w:t xml:space="preserve">“THANKSGIVING for HERDING” 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PackLeader Farm (Barbara Davenport) and Frog’s Breath Farm (Elsie Rhodes)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Frog’s Breath Farm Winlock, WA 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HTADs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HTDd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HTADd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, JHD 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  <w:t>TBD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Elsie Rhodes at </w:t>
      </w:r>
      <w:hyperlink r:id="rId12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elrhodes2@msn.com</w:t>
        </w:r>
      </w:hyperlink>
      <w:r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7C578B" w:rsidRPr="009817B2" w:rsidRDefault="007C578B" w:rsidP="007C578B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>December 3/4, 2016 – AHBA Trial</w:t>
      </w:r>
      <w:r w:rsidRPr="009817B2">
        <w:rPr>
          <w:rFonts w:ascii="Arial Narrow" w:hAnsi="Arial Narrow" w:cs="Arial"/>
          <w:b/>
          <w:sz w:val="24"/>
          <w:szCs w:val="24"/>
        </w:rPr>
        <w:tab/>
        <w:t>2016 Rottweiler Wrangle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PackLeader Farm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>TBD - HRDs, HTADs, HTDs, JHD, HCT (HRD/RLF???)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  <w:t>TBD</w:t>
      </w:r>
    </w:p>
    <w:p w:rsidR="007C578B" w:rsidRPr="009817B2" w:rsidRDefault="007C578B" w:rsidP="007C578B">
      <w:pPr>
        <w:spacing w:after="0" w:line="240" w:lineRule="auto"/>
        <w:rPr>
          <w:rStyle w:val="Hyperlink"/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mela Frost at </w:t>
      </w:r>
      <w:hyperlink r:id="rId13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pamela@frost-king.com</w:t>
        </w:r>
      </w:hyperlink>
      <w:r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7C578B" w:rsidRPr="009817B2" w:rsidRDefault="007C578B" w:rsidP="007C578B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Style w:val="Hyperlink"/>
          <w:rFonts w:ascii="Arial Narrow" w:hAnsi="Arial Narrow" w:cs="Arial"/>
          <w:b/>
          <w:color w:val="FF0000"/>
          <w:sz w:val="24"/>
          <w:szCs w:val="24"/>
          <w:highlight w:val="yellow"/>
          <w:u w:val="none"/>
        </w:rPr>
        <w:t>This trial will be open to all breeds with preference given to Rottweilers</w:t>
      </w:r>
    </w:p>
    <w:p w:rsidR="009817B2" w:rsidRDefault="009817B2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</w:p>
    <w:p w:rsidR="009817B2" w:rsidRDefault="009817B2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</w:p>
    <w:p w:rsidR="001631DA" w:rsidRDefault="001631DA" w:rsidP="00181920">
      <w:pPr>
        <w:spacing w:after="0" w:line="240" w:lineRule="auto"/>
        <w:rPr>
          <w:rFonts w:ascii="Arial Narrow" w:hAnsi="Arial Narrow" w:cs="Arial"/>
          <w:sz w:val="16"/>
          <w:szCs w:val="16"/>
        </w:rPr>
      </w:pPr>
    </w:p>
    <w:p w:rsidR="001631DA" w:rsidRDefault="001631DA" w:rsidP="00181920">
      <w:pPr>
        <w:spacing w:after="0" w:line="240" w:lineRule="auto"/>
        <w:rPr>
          <w:rFonts w:ascii="Arial Narrow" w:hAnsi="Arial Narrow" w:cs="Arial"/>
          <w:sz w:val="16"/>
          <w:szCs w:val="16"/>
        </w:rPr>
      </w:pPr>
    </w:p>
    <w:p w:rsidR="00D73FC9" w:rsidRPr="001631DA" w:rsidRDefault="00D73FC9" w:rsidP="00181920">
      <w:pPr>
        <w:spacing w:after="0" w:line="240" w:lineRule="auto"/>
        <w:rPr>
          <w:rFonts w:ascii="Arial Narrow" w:hAnsi="Arial Narrow" w:cs="Arial"/>
          <w:sz w:val="16"/>
          <w:szCs w:val="16"/>
        </w:rPr>
      </w:pP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The</w:t>
      </w:r>
      <w:r w:rsidR="00C37AB5" w:rsidRPr="009817B2">
        <w:rPr>
          <w:rFonts w:ascii="Arial Narrow" w:hAnsi="Arial Narrow" w:cs="Arial"/>
          <w:sz w:val="24"/>
          <w:szCs w:val="24"/>
        </w:rPr>
        <w:t xml:space="preserve"> following are the events</w:t>
      </w:r>
      <w:r w:rsidRPr="009817B2">
        <w:rPr>
          <w:rFonts w:ascii="Arial Narrow" w:hAnsi="Arial Narrow" w:cs="Arial"/>
          <w:sz w:val="24"/>
          <w:szCs w:val="24"/>
        </w:rPr>
        <w:t xml:space="preserve"> planned for </w:t>
      </w:r>
      <w:r w:rsidR="00713D26" w:rsidRPr="009817B2">
        <w:rPr>
          <w:rFonts w:ascii="Arial Narrow" w:hAnsi="Arial Narrow" w:cs="Arial"/>
          <w:sz w:val="24"/>
          <w:szCs w:val="24"/>
        </w:rPr>
        <w:t>201</w:t>
      </w:r>
      <w:r w:rsidR="00645D55" w:rsidRPr="009817B2">
        <w:rPr>
          <w:rFonts w:ascii="Arial Narrow" w:hAnsi="Arial Narrow" w:cs="Arial"/>
          <w:sz w:val="24"/>
          <w:szCs w:val="24"/>
        </w:rPr>
        <w:t>7</w:t>
      </w:r>
      <w:r w:rsidR="00713D26" w:rsidRPr="009817B2">
        <w:rPr>
          <w:rFonts w:ascii="Arial Narrow" w:hAnsi="Arial Narrow" w:cs="Arial"/>
          <w:sz w:val="24"/>
          <w:szCs w:val="24"/>
        </w:rPr>
        <w:t>….</w:t>
      </w:r>
      <w:r w:rsidRPr="009817B2">
        <w:rPr>
          <w:rFonts w:ascii="Arial Narrow" w:hAnsi="Arial Narrow" w:cs="Arial"/>
          <w:sz w:val="24"/>
          <w:szCs w:val="24"/>
        </w:rPr>
        <w:t>so far:</w:t>
      </w:r>
    </w:p>
    <w:p w:rsidR="002E6193" w:rsidRPr="005A2788" w:rsidRDefault="002E6193" w:rsidP="00181920">
      <w:pPr>
        <w:spacing w:after="0" w:line="240" w:lineRule="auto"/>
        <w:rPr>
          <w:rFonts w:ascii="Arial Narrow" w:hAnsi="Arial Narrow" w:cs="Arial"/>
          <w:sz w:val="16"/>
          <w:szCs w:val="16"/>
        </w:rPr>
      </w:pPr>
    </w:p>
    <w:p w:rsidR="00645D55" w:rsidRPr="009817B2" w:rsidRDefault="00645D55" w:rsidP="00645D55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 xml:space="preserve">February 10/11/12, 2017 – AHBA Trial    VALENTINE’S DAY “HEARTS and FLOWERS” </w:t>
      </w:r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PackLeader Farm (Barbara Davenport) and Frog’s Breath Farm (Elsie Rhodes)</w:t>
      </w:r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HTDs, HTADs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HTDd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HTADd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 and JHD </w:t>
      </w:r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  <w:t>TBD</w:t>
      </w:r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Barbara Davenport at </w:t>
      </w:r>
      <w:hyperlink r:id="rId14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k9sayno@aol.com</w:t>
        </w:r>
      </w:hyperlink>
      <w:r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sz w:val="24"/>
          <w:szCs w:val="24"/>
        </w:rPr>
      </w:pPr>
    </w:p>
    <w:p w:rsidR="00645D55" w:rsidRPr="009817B2" w:rsidRDefault="007C578B" w:rsidP="00645D55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>March 17/18/19, 2017</w:t>
      </w:r>
      <w:r w:rsidR="00645D55" w:rsidRPr="009817B2">
        <w:rPr>
          <w:rFonts w:ascii="Arial Narrow" w:hAnsi="Arial Narrow" w:cs="Arial"/>
          <w:b/>
          <w:sz w:val="24"/>
          <w:szCs w:val="24"/>
        </w:rPr>
        <w:t xml:space="preserve"> – AHBA Trial</w:t>
      </w:r>
      <w:r w:rsidR="00645D55" w:rsidRPr="009817B2">
        <w:rPr>
          <w:rFonts w:ascii="Arial Narrow" w:hAnsi="Arial Narrow" w:cs="Arial"/>
          <w:b/>
          <w:sz w:val="24"/>
          <w:szCs w:val="24"/>
        </w:rPr>
        <w:tab/>
        <w:t xml:space="preserve">“ST. PADDY’S DAY </w:t>
      </w:r>
      <w:r w:rsidR="00645D55" w:rsidRPr="009817B2">
        <w:rPr>
          <w:rFonts w:ascii="Arial Narrow" w:hAnsi="Arial Narrow" w:cs="Arial"/>
          <w:b/>
          <w:sz w:val="24"/>
          <w:szCs w:val="24"/>
          <w:u w:val="single"/>
        </w:rPr>
        <w:t>RALLY</w:t>
      </w:r>
      <w:r w:rsidR="00645D55" w:rsidRPr="009817B2">
        <w:rPr>
          <w:rFonts w:ascii="Arial Narrow" w:hAnsi="Arial Narrow" w:cs="Arial"/>
          <w:b/>
          <w:sz w:val="24"/>
          <w:szCs w:val="24"/>
        </w:rPr>
        <w:t xml:space="preserve">” </w:t>
      </w:r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s:</w:t>
      </w:r>
      <w:r w:rsidRPr="009817B2">
        <w:rPr>
          <w:rFonts w:ascii="Arial Narrow" w:hAnsi="Arial Narrow" w:cs="Arial"/>
          <w:sz w:val="24"/>
          <w:szCs w:val="24"/>
        </w:rPr>
        <w:tab/>
        <w:t>PackLeader Farm, Fido’s Farm and Frog’s Breath Farm</w:t>
      </w:r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s: </w:t>
      </w:r>
      <w:r w:rsidRPr="009817B2">
        <w:rPr>
          <w:rFonts w:ascii="Arial Narrow" w:hAnsi="Arial Narrow" w:cs="Arial"/>
          <w:sz w:val="24"/>
          <w:szCs w:val="24"/>
        </w:rPr>
        <w:tab/>
      </w:r>
      <w:r w:rsidR="00A6205E" w:rsidRPr="009817B2">
        <w:rPr>
          <w:rFonts w:ascii="Arial Narrow" w:hAnsi="Arial Narrow" w:cs="Arial"/>
          <w:sz w:val="24"/>
          <w:szCs w:val="24"/>
        </w:rPr>
        <w:t>3-17</w:t>
      </w:r>
      <w:r w:rsidR="007C578B" w:rsidRPr="009817B2">
        <w:rPr>
          <w:rFonts w:ascii="Arial Narrow" w:hAnsi="Arial Narrow" w:cs="Arial"/>
          <w:sz w:val="24"/>
          <w:szCs w:val="24"/>
        </w:rPr>
        <w:t>-17</w:t>
      </w:r>
      <w:r w:rsidRPr="009817B2">
        <w:rPr>
          <w:rFonts w:ascii="Arial Narrow" w:hAnsi="Arial Narrow" w:cs="Arial"/>
          <w:sz w:val="24"/>
          <w:szCs w:val="24"/>
        </w:rPr>
        <w:t xml:space="preserve"> PackLeader Farm - Gig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Harbor</w:t>
      </w:r>
      <w:proofErr w:type="gramStart"/>
      <w:r w:rsidRPr="009817B2">
        <w:rPr>
          <w:rFonts w:ascii="Arial Narrow" w:hAnsi="Arial Narrow" w:cs="Arial"/>
          <w:sz w:val="24"/>
          <w:szCs w:val="24"/>
        </w:rPr>
        <w:t>,WA</w:t>
      </w:r>
      <w:proofErr w:type="spellEnd"/>
      <w:proofErr w:type="gramEnd"/>
      <w:r w:rsidRPr="009817B2">
        <w:rPr>
          <w:rFonts w:ascii="Arial Narrow" w:hAnsi="Arial Narrow" w:cs="Arial"/>
          <w:sz w:val="24"/>
          <w:szCs w:val="24"/>
        </w:rPr>
        <w:tab/>
      </w:r>
      <w:r w:rsidRPr="009817B2">
        <w:rPr>
          <w:rFonts w:ascii="Arial Narrow" w:hAnsi="Arial Narrow" w:cs="Arial"/>
          <w:sz w:val="24"/>
          <w:szCs w:val="24"/>
        </w:rPr>
        <w:tab/>
      </w:r>
    </w:p>
    <w:p w:rsidR="00645D55" w:rsidRPr="009817B2" w:rsidRDefault="00A6205E" w:rsidP="00645D55">
      <w:pPr>
        <w:spacing w:after="0" w:line="240" w:lineRule="auto"/>
        <w:ind w:left="720" w:firstLine="720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3-</w:t>
      </w:r>
      <w:r w:rsidR="007C578B" w:rsidRPr="009817B2">
        <w:rPr>
          <w:rFonts w:ascii="Arial Narrow" w:hAnsi="Arial Narrow" w:cs="Arial"/>
          <w:sz w:val="24"/>
          <w:szCs w:val="24"/>
        </w:rPr>
        <w:t>1</w:t>
      </w:r>
      <w:r w:rsidRPr="009817B2">
        <w:rPr>
          <w:rFonts w:ascii="Arial Narrow" w:hAnsi="Arial Narrow" w:cs="Arial"/>
          <w:sz w:val="24"/>
          <w:szCs w:val="24"/>
        </w:rPr>
        <w:t>8</w:t>
      </w:r>
      <w:r w:rsidR="007C578B" w:rsidRPr="009817B2">
        <w:rPr>
          <w:rFonts w:ascii="Arial Narrow" w:hAnsi="Arial Narrow" w:cs="Arial"/>
          <w:sz w:val="24"/>
          <w:szCs w:val="24"/>
        </w:rPr>
        <w:t>-17</w:t>
      </w:r>
      <w:r w:rsidR="00645D55" w:rsidRPr="009817B2">
        <w:rPr>
          <w:rFonts w:ascii="Arial Narrow" w:hAnsi="Arial Narrow" w:cs="Arial"/>
          <w:sz w:val="24"/>
          <w:szCs w:val="24"/>
        </w:rPr>
        <w:t xml:space="preserve"> Fido’s Farm - Olympia, WA </w:t>
      </w:r>
    </w:p>
    <w:p w:rsidR="00645D55" w:rsidRPr="009817B2" w:rsidRDefault="007C578B" w:rsidP="00645D55">
      <w:pPr>
        <w:spacing w:after="0" w:line="240" w:lineRule="auto"/>
        <w:ind w:left="720" w:firstLine="720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3-</w:t>
      </w:r>
      <w:r w:rsidR="00A6205E" w:rsidRPr="009817B2">
        <w:rPr>
          <w:rFonts w:ascii="Arial Narrow" w:hAnsi="Arial Narrow" w:cs="Arial"/>
          <w:sz w:val="24"/>
          <w:szCs w:val="24"/>
        </w:rPr>
        <w:t>19</w:t>
      </w:r>
      <w:r w:rsidRPr="009817B2">
        <w:rPr>
          <w:rFonts w:ascii="Arial Narrow" w:hAnsi="Arial Narrow" w:cs="Arial"/>
          <w:sz w:val="24"/>
          <w:szCs w:val="24"/>
        </w:rPr>
        <w:t>-17</w:t>
      </w:r>
      <w:r w:rsidR="00645D55" w:rsidRPr="009817B2">
        <w:rPr>
          <w:rFonts w:ascii="Arial Narrow" w:hAnsi="Arial Narrow" w:cs="Arial"/>
          <w:sz w:val="24"/>
          <w:szCs w:val="24"/>
        </w:rPr>
        <w:t xml:space="preserve"> Frog’s Breath Farm - Winlock, WA</w:t>
      </w:r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>HRDs</w:t>
      </w:r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  <w:t>TBD</w:t>
      </w:r>
    </w:p>
    <w:p w:rsidR="00645D55" w:rsidRPr="009817B2" w:rsidRDefault="00645D55" w:rsidP="00645D55">
      <w:pPr>
        <w:spacing w:after="0" w:line="240" w:lineRule="auto"/>
        <w:rPr>
          <w:rStyle w:val="Hyperlink"/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Elsie Rhodes at </w:t>
      </w:r>
      <w:hyperlink r:id="rId15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elrhodes2@msn.com</w:t>
        </w:r>
      </w:hyperlink>
    </w:p>
    <w:p w:rsidR="00645D55" w:rsidRPr="009817B2" w:rsidRDefault="00645D55" w:rsidP="00645D55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>April</w:t>
      </w:r>
      <w:r w:rsidR="00BF6B95" w:rsidRPr="009817B2">
        <w:rPr>
          <w:rFonts w:ascii="Arial Narrow" w:hAnsi="Arial Narrow" w:cs="Arial"/>
          <w:b/>
          <w:sz w:val="24"/>
          <w:szCs w:val="24"/>
        </w:rPr>
        <w:t xml:space="preserve"> </w:t>
      </w:r>
      <w:r w:rsidR="00A6205E" w:rsidRPr="009817B2">
        <w:rPr>
          <w:rFonts w:ascii="Arial Narrow" w:hAnsi="Arial Narrow" w:cs="Arial"/>
          <w:b/>
          <w:sz w:val="24"/>
          <w:szCs w:val="24"/>
        </w:rPr>
        <w:t>15/16</w:t>
      </w:r>
      <w:r w:rsidR="00F636E8" w:rsidRPr="009817B2">
        <w:rPr>
          <w:rFonts w:ascii="Arial Narrow" w:hAnsi="Arial Narrow" w:cs="Arial"/>
          <w:b/>
          <w:sz w:val="24"/>
          <w:szCs w:val="24"/>
        </w:rPr>
        <w:t>, 201</w:t>
      </w:r>
      <w:r w:rsidR="007C578B" w:rsidRPr="009817B2">
        <w:rPr>
          <w:rFonts w:ascii="Arial Narrow" w:hAnsi="Arial Narrow" w:cs="Arial"/>
          <w:b/>
          <w:sz w:val="24"/>
          <w:szCs w:val="24"/>
        </w:rPr>
        <w:t>7</w:t>
      </w:r>
      <w:r w:rsidRPr="009817B2">
        <w:rPr>
          <w:rFonts w:ascii="Arial Narrow" w:hAnsi="Arial Narrow" w:cs="Arial"/>
          <w:b/>
          <w:sz w:val="24"/>
          <w:szCs w:val="24"/>
        </w:rPr>
        <w:t xml:space="preserve"> – </w:t>
      </w:r>
      <w:r w:rsidR="006D7FFE" w:rsidRPr="009817B2">
        <w:rPr>
          <w:rFonts w:ascii="Arial Narrow" w:hAnsi="Arial Narrow" w:cs="Arial"/>
          <w:b/>
          <w:sz w:val="24"/>
          <w:szCs w:val="24"/>
        </w:rPr>
        <w:t>AKC</w:t>
      </w:r>
      <w:r w:rsidR="0057759A" w:rsidRPr="009817B2">
        <w:rPr>
          <w:rFonts w:ascii="Arial Narrow" w:hAnsi="Arial Narrow" w:cs="Arial"/>
          <w:b/>
          <w:sz w:val="24"/>
          <w:szCs w:val="24"/>
        </w:rPr>
        <w:t xml:space="preserve"> Trial</w:t>
      </w:r>
      <w:r w:rsidR="00645D55" w:rsidRPr="009817B2">
        <w:rPr>
          <w:rFonts w:ascii="Arial Narrow" w:hAnsi="Arial Narrow" w:cs="Arial"/>
          <w:b/>
          <w:sz w:val="24"/>
          <w:szCs w:val="24"/>
        </w:rPr>
        <w:t xml:space="preserve"> (PENDING)</w:t>
      </w:r>
    </w:p>
    <w:p w:rsidR="006D7FFE" w:rsidRPr="009817B2" w:rsidRDefault="006D7FFE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</w:t>
      </w:r>
      <w:r w:rsidR="00FD1C32" w:rsidRPr="009817B2">
        <w:rPr>
          <w:rFonts w:ascii="Arial Narrow" w:hAnsi="Arial Narrow" w:cs="Arial"/>
          <w:sz w:val="24"/>
          <w:szCs w:val="24"/>
        </w:rPr>
        <w:t>r:</w:t>
      </w:r>
      <w:r w:rsidR="00FD1C32" w:rsidRPr="009817B2">
        <w:rPr>
          <w:rFonts w:ascii="Arial Narrow" w:hAnsi="Arial Narrow" w:cs="Arial"/>
          <w:sz w:val="24"/>
          <w:szCs w:val="24"/>
        </w:rPr>
        <w:tab/>
        <w:t>Pacific NW Herding Club</w:t>
      </w: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="009C70AB" w:rsidRPr="009817B2">
        <w:rPr>
          <w:rFonts w:ascii="Arial Narrow" w:hAnsi="Arial Narrow" w:cs="Arial"/>
          <w:sz w:val="24"/>
          <w:szCs w:val="24"/>
        </w:rPr>
        <w:tab/>
      </w:r>
      <w:r w:rsidRPr="009817B2">
        <w:rPr>
          <w:rFonts w:ascii="Arial Narrow" w:hAnsi="Arial Narrow" w:cs="Arial"/>
          <w:sz w:val="24"/>
          <w:szCs w:val="24"/>
        </w:rPr>
        <w:t xml:space="preserve">PackLeader Farm - Gig Harbor, WA </w:t>
      </w: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="009C70AB" w:rsidRPr="009817B2">
        <w:rPr>
          <w:rFonts w:ascii="Arial Narrow" w:hAnsi="Arial Narrow" w:cs="Arial"/>
          <w:sz w:val="24"/>
          <w:szCs w:val="24"/>
        </w:rPr>
        <w:tab/>
      </w:r>
      <w:r w:rsidR="00EE1819" w:rsidRPr="009817B2">
        <w:rPr>
          <w:rFonts w:ascii="Arial Narrow" w:hAnsi="Arial Narrow" w:cs="Arial"/>
          <w:sz w:val="24"/>
          <w:szCs w:val="24"/>
        </w:rPr>
        <w:t xml:space="preserve">HT, PT, As/d, </w:t>
      </w:r>
      <w:proofErr w:type="spellStart"/>
      <w:r w:rsidR="00EE1819" w:rsidRPr="009817B2">
        <w:rPr>
          <w:rFonts w:ascii="Arial Narrow" w:hAnsi="Arial Narrow" w:cs="Arial"/>
          <w:sz w:val="24"/>
          <w:szCs w:val="24"/>
        </w:rPr>
        <w:t>Bs</w:t>
      </w:r>
      <w:proofErr w:type="spellEnd"/>
      <w:r w:rsidR="00EE1819" w:rsidRPr="009817B2">
        <w:rPr>
          <w:rFonts w:ascii="Arial Narrow" w:hAnsi="Arial Narrow" w:cs="Arial"/>
          <w:sz w:val="24"/>
          <w:szCs w:val="24"/>
        </w:rPr>
        <w:t>/d, Cs</w:t>
      </w: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="009C70AB" w:rsidRPr="009817B2">
        <w:rPr>
          <w:rFonts w:ascii="Arial Narrow" w:hAnsi="Arial Narrow" w:cs="Arial"/>
          <w:sz w:val="24"/>
          <w:szCs w:val="24"/>
        </w:rPr>
        <w:tab/>
      </w:r>
      <w:r w:rsidR="00645D55" w:rsidRPr="009817B2">
        <w:rPr>
          <w:rFonts w:ascii="Arial Narrow" w:hAnsi="Arial Narrow" w:cs="Arial"/>
          <w:sz w:val="24"/>
          <w:szCs w:val="24"/>
        </w:rPr>
        <w:t>TBD</w:t>
      </w: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="009C70AB" w:rsidRPr="009817B2">
        <w:rPr>
          <w:rFonts w:ascii="Arial Narrow" w:hAnsi="Arial Narrow" w:cs="Arial"/>
          <w:sz w:val="24"/>
          <w:szCs w:val="24"/>
        </w:rPr>
        <w:tab/>
      </w:r>
      <w:r w:rsidR="00693034" w:rsidRPr="009817B2">
        <w:rPr>
          <w:rFonts w:ascii="Arial Narrow" w:hAnsi="Arial Narrow" w:cs="Arial"/>
          <w:sz w:val="24"/>
          <w:szCs w:val="24"/>
        </w:rPr>
        <w:t xml:space="preserve">Gabrielle </w:t>
      </w:r>
      <w:proofErr w:type="spellStart"/>
      <w:r w:rsidR="00693034" w:rsidRPr="009817B2">
        <w:rPr>
          <w:rFonts w:ascii="Arial Narrow" w:hAnsi="Arial Narrow" w:cs="Arial"/>
          <w:sz w:val="24"/>
          <w:szCs w:val="24"/>
        </w:rPr>
        <w:t>Laroche</w:t>
      </w:r>
      <w:proofErr w:type="spellEnd"/>
      <w:r w:rsidR="00693034" w:rsidRPr="009817B2">
        <w:rPr>
          <w:rFonts w:ascii="Arial Narrow" w:hAnsi="Arial Narrow" w:cs="Arial"/>
          <w:sz w:val="24"/>
          <w:szCs w:val="24"/>
        </w:rPr>
        <w:t xml:space="preserve"> at </w:t>
      </w:r>
      <w:hyperlink r:id="rId16" w:history="1">
        <w:r w:rsidR="00693034" w:rsidRPr="009817B2">
          <w:rPr>
            <w:rStyle w:val="Hyperlink"/>
            <w:rFonts w:ascii="Arial Narrow" w:hAnsi="Arial Narrow" w:cs="Arial"/>
            <w:sz w:val="24"/>
            <w:szCs w:val="24"/>
          </w:rPr>
          <w:t>gabrielle.e.laroche@gmail.com</w:t>
        </w:r>
      </w:hyperlink>
      <w:r w:rsidR="00693034"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D479B4" w:rsidRPr="009817B2" w:rsidRDefault="00D479B4" w:rsidP="00D479B4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720CA5" w:rsidRPr="009817B2" w:rsidRDefault="00720CA5" w:rsidP="00720CA5">
      <w:pPr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>May</w:t>
      </w:r>
      <w:r w:rsidR="008A596C" w:rsidRPr="009817B2">
        <w:rPr>
          <w:rFonts w:ascii="Arial Narrow" w:hAnsi="Arial Narrow" w:cs="Arial"/>
          <w:b/>
          <w:sz w:val="24"/>
          <w:szCs w:val="24"/>
        </w:rPr>
        <w:t xml:space="preserve"> </w:t>
      </w:r>
      <w:r w:rsidR="00A6205E" w:rsidRPr="009817B2">
        <w:rPr>
          <w:rFonts w:ascii="Arial Narrow" w:hAnsi="Arial Narrow" w:cs="Arial"/>
          <w:b/>
          <w:sz w:val="24"/>
          <w:szCs w:val="24"/>
        </w:rPr>
        <w:t>27/</w:t>
      </w:r>
      <w:r w:rsidR="008A596C" w:rsidRPr="009817B2">
        <w:rPr>
          <w:rFonts w:ascii="Arial Narrow" w:hAnsi="Arial Narrow" w:cs="Arial"/>
          <w:b/>
          <w:sz w:val="24"/>
          <w:szCs w:val="24"/>
        </w:rPr>
        <w:t>2</w:t>
      </w:r>
      <w:r w:rsidR="00E31126" w:rsidRPr="009817B2">
        <w:rPr>
          <w:rFonts w:ascii="Arial Narrow" w:hAnsi="Arial Narrow" w:cs="Arial"/>
          <w:b/>
          <w:sz w:val="24"/>
          <w:szCs w:val="24"/>
        </w:rPr>
        <w:t>8</w:t>
      </w:r>
      <w:r w:rsidR="008A596C" w:rsidRPr="009817B2">
        <w:rPr>
          <w:rFonts w:ascii="Arial Narrow" w:hAnsi="Arial Narrow" w:cs="Arial"/>
          <w:b/>
          <w:sz w:val="24"/>
          <w:szCs w:val="24"/>
        </w:rPr>
        <w:t>/2</w:t>
      </w:r>
      <w:r w:rsidR="00E31126" w:rsidRPr="009817B2">
        <w:rPr>
          <w:rFonts w:ascii="Arial Narrow" w:hAnsi="Arial Narrow" w:cs="Arial"/>
          <w:b/>
          <w:sz w:val="24"/>
          <w:szCs w:val="24"/>
        </w:rPr>
        <w:t>9</w:t>
      </w:r>
      <w:r w:rsidR="00F636E8" w:rsidRPr="009817B2">
        <w:rPr>
          <w:rFonts w:ascii="Arial Narrow" w:hAnsi="Arial Narrow" w:cs="Arial"/>
          <w:b/>
          <w:sz w:val="24"/>
          <w:szCs w:val="24"/>
        </w:rPr>
        <w:t>, 201</w:t>
      </w:r>
      <w:r w:rsidR="007C578B" w:rsidRPr="009817B2">
        <w:rPr>
          <w:rFonts w:ascii="Arial Narrow" w:hAnsi="Arial Narrow" w:cs="Arial"/>
          <w:b/>
          <w:sz w:val="24"/>
          <w:szCs w:val="24"/>
        </w:rPr>
        <w:t>7</w:t>
      </w:r>
      <w:r w:rsidRPr="009817B2">
        <w:rPr>
          <w:rFonts w:ascii="Arial Narrow" w:hAnsi="Arial Narrow" w:cs="Arial"/>
          <w:b/>
          <w:sz w:val="24"/>
          <w:szCs w:val="24"/>
        </w:rPr>
        <w:t xml:space="preserve"> – </w:t>
      </w:r>
      <w:r w:rsidR="006D7FFE" w:rsidRPr="009817B2">
        <w:rPr>
          <w:rFonts w:ascii="Arial Narrow" w:hAnsi="Arial Narrow" w:cs="Arial"/>
          <w:b/>
          <w:sz w:val="24"/>
          <w:szCs w:val="24"/>
        </w:rPr>
        <w:t>AKC</w:t>
      </w:r>
      <w:r w:rsidR="0057759A" w:rsidRPr="009817B2">
        <w:rPr>
          <w:rFonts w:ascii="Arial Narrow" w:hAnsi="Arial Narrow" w:cs="Arial"/>
          <w:b/>
          <w:sz w:val="24"/>
          <w:szCs w:val="24"/>
        </w:rPr>
        <w:t xml:space="preserve"> Trial</w:t>
      </w:r>
    </w:p>
    <w:p w:rsidR="006D7FFE" w:rsidRPr="009817B2" w:rsidRDefault="006D7FFE" w:rsidP="00720CA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All Breed Herding Club of Western Washington</w:t>
      </w:r>
    </w:p>
    <w:p w:rsidR="00720CA5" w:rsidRPr="009817B2" w:rsidRDefault="00720CA5" w:rsidP="00720CA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720CA5" w:rsidRPr="009817B2" w:rsidRDefault="00720CA5" w:rsidP="00720CA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>HT, PT, As/d</w:t>
      </w:r>
      <w:r w:rsidR="00512B49" w:rsidRPr="009817B2">
        <w:rPr>
          <w:rFonts w:ascii="Arial Narrow" w:hAnsi="Arial Narrow" w:cs="Arial"/>
          <w:sz w:val="24"/>
          <w:szCs w:val="24"/>
        </w:rPr>
        <w:t>/c</w:t>
      </w:r>
      <w:r w:rsidRPr="009817B2">
        <w:rPr>
          <w:rFonts w:ascii="Arial Narrow" w:hAnsi="Arial Narrow" w:cs="Arial"/>
          <w:sz w:val="24"/>
          <w:szCs w:val="24"/>
        </w:rPr>
        <w:t xml:space="preserve">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Bs</w:t>
      </w:r>
      <w:proofErr w:type="spellEnd"/>
      <w:r w:rsidRPr="009817B2">
        <w:rPr>
          <w:rFonts w:ascii="Arial Narrow" w:hAnsi="Arial Narrow" w:cs="Arial"/>
          <w:sz w:val="24"/>
          <w:szCs w:val="24"/>
        </w:rPr>
        <w:t>/d</w:t>
      </w:r>
      <w:r w:rsidR="00A6205E" w:rsidRPr="009817B2">
        <w:rPr>
          <w:rFonts w:ascii="Arial Narrow" w:hAnsi="Arial Narrow" w:cs="Arial"/>
          <w:sz w:val="24"/>
          <w:szCs w:val="24"/>
        </w:rPr>
        <w:t>/c</w:t>
      </w:r>
      <w:r w:rsidR="00FD1D1F" w:rsidRPr="009817B2">
        <w:rPr>
          <w:rFonts w:ascii="Arial Narrow" w:hAnsi="Arial Narrow" w:cs="Arial"/>
          <w:sz w:val="24"/>
          <w:szCs w:val="24"/>
        </w:rPr>
        <w:t>,</w:t>
      </w:r>
      <w:r w:rsidRPr="009817B2">
        <w:rPr>
          <w:rFonts w:ascii="Arial Narrow" w:hAnsi="Arial Narrow" w:cs="Arial"/>
          <w:sz w:val="24"/>
          <w:szCs w:val="24"/>
        </w:rPr>
        <w:t xml:space="preserve"> Cs, </w:t>
      </w:r>
    </w:p>
    <w:p w:rsidR="00720CA5" w:rsidRPr="009817B2" w:rsidRDefault="00720CA5" w:rsidP="003118BF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</w:r>
      <w:r w:rsidR="00645D55" w:rsidRPr="009817B2">
        <w:rPr>
          <w:rFonts w:ascii="Arial Narrow" w:hAnsi="Arial Narrow" w:cs="Arial"/>
          <w:sz w:val="24"/>
          <w:szCs w:val="24"/>
        </w:rPr>
        <w:t>TBD</w:t>
      </w:r>
    </w:p>
    <w:p w:rsidR="00720CA5" w:rsidRPr="009817B2" w:rsidRDefault="00720CA5" w:rsidP="00720CA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</w:r>
      <w:r w:rsidR="006D7FFE" w:rsidRPr="009817B2">
        <w:rPr>
          <w:rFonts w:ascii="Arial Narrow" w:hAnsi="Arial Narrow" w:cs="Arial"/>
          <w:sz w:val="24"/>
          <w:szCs w:val="24"/>
        </w:rPr>
        <w:t xml:space="preserve">Toni Crites at </w:t>
      </w:r>
      <w:hyperlink r:id="rId17" w:history="1">
        <w:r w:rsidR="006D7FFE" w:rsidRPr="009817B2">
          <w:rPr>
            <w:rStyle w:val="Hyperlink"/>
            <w:rFonts w:ascii="Arial Narrow" w:hAnsi="Arial Narrow" w:cs="Arial"/>
            <w:sz w:val="24"/>
            <w:szCs w:val="24"/>
          </w:rPr>
          <w:t>dreamcatcheracd@aol.com</w:t>
        </w:r>
      </w:hyperlink>
      <w:r w:rsidR="006D7FFE"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522667" w:rsidRPr="009817B2" w:rsidRDefault="00522667" w:rsidP="00522667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720CA5" w:rsidRPr="009817B2" w:rsidRDefault="00720CA5" w:rsidP="00720CA5">
      <w:pPr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>July</w:t>
      </w:r>
      <w:r w:rsidR="006D7FFE" w:rsidRPr="009817B2">
        <w:rPr>
          <w:rFonts w:ascii="Arial Narrow" w:hAnsi="Arial Narrow" w:cs="Arial"/>
          <w:b/>
          <w:sz w:val="24"/>
          <w:szCs w:val="24"/>
        </w:rPr>
        <w:t xml:space="preserve"> </w:t>
      </w:r>
      <w:r w:rsidR="00A6205E" w:rsidRPr="009817B2">
        <w:rPr>
          <w:rFonts w:ascii="Arial Narrow" w:hAnsi="Arial Narrow" w:cs="Arial"/>
          <w:b/>
          <w:sz w:val="24"/>
          <w:szCs w:val="24"/>
        </w:rPr>
        <w:t>7/8/9</w:t>
      </w:r>
      <w:r w:rsidR="00F636E8" w:rsidRPr="009817B2">
        <w:rPr>
          <w:rFonts w:ascii="Arial Narrow" w:hAnsi="Arial Narrow" w:cs="Arial"/>
          <w:b/>
          <w:sz w:val="24"/>
          <w:szCs w:val="24"/>
        </w:rPr>
        <w:t>, 201</w:t>
      </w:r>
      <w:r w:rsidR="007C578B" w:rsidRPr="009817B2">
        <w:rPr>
          <w:rFonts w:ascii="Arial Narrow" w:hAnsi="Arial Narrow" w:cs="Arial"/>
          <w:b/>
          <w:sz w:val="24"/>
          <w:szCs w:val="24"/>
        </w:rPr>
        <w:t>7</w:t>
      </w:r>
      <w:r w:rsidRPr="009817B2">
        <w:rPr>
          <w:rFonts w:ascii="Arial Narrow" w:hAnsi="Arial Narrow" w:cs="Arial"/>
          <w:b/>
          <w:sz w:val="24"/>
          <w:szCs w:val="24"/>
        </w:rPr>
        <w:t xml:space="preserve"> – </w:t>
      </w:r>
      <w:r w:rsidR="006D7FFE" w:rsidRPr="009817B2">
        <w:rPr>
          <w:rFonts w:ascii="Arial Narrow" w:hAnsi="Arial Narrow" w:cs="Arial"/>
          <w:b/>
          <w:sz w:val="24"/>
          <w:szCs w:val="24"/>
        </w:rPr>
        <w:t>AKC</w:t>
      </w:r>
      <w:r w:rsidR="0057759A" w:rsidRPr="009817B2">
        <w:rPr>
          <w:rFonts w:ascii="Arial Narrow" w:hAnsi="Arial Narrow" w:cs="Arial"/>
          <w:b/>
          <w:sz w:val="24"/>
          <w:szCs w:val="24"/>
        </w:rPr>
        <w:t xml:space="preserve"> Trial</w:t>
      </w:r>
      <w:r w:rsidR="00645D55" w:rsidRPr="009817B2">
        <w:rPr>
          <w:rFonts w:ascii="Arial Narrow" w:hAnsi="Arial Narrow" w:cs="Arial"/>
          <w:b/>
          <w:sz w:val="24"/>
          <w:szCs w:val="24"/>
        </w:rPr>
        <w:t xml:space="preserve"> (PENDING)</w:t>
      </w:r>
    </w:p>
    <w:p w:rsidR="006D7FFE" w:rsidRPr="009817B2" w:rsidRDefault="006D7FFE" w:rsidP="00720CA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 xml:space="preserve">Cascade </w:t>
      </w:r>
      <w:r w:rsidR="003118BF" w:rsidRPr="009817B2">
        <w:rPr>
          <w:rFonts w:ascii="Arial Narrow" w:hAnsi="Arial Narrow" w:cs="Arial"/>
          <w:sz w:val="24"/>
          <w:szCs w:val="24"/>
        </w:rPr>
        <w:t xml:space="preserve">Pembroke </w:t>
      </w:r>
      <w:r w:rsidRPr="009817B2">
        <w:rPr>
          <w:rFonts w:ascii="Arial Narrow" w:hAnsi="Arial Narrow" w:cs="Arial"/>
          <w:sz w:val="24"/>
          <w:szCs w:val="24"/>
        </w:rPr>
        <w:t xml:space="preserve">Welsh </w:t>
      </w:r>
      <w:proofErr w:type="gramStart"/>
      <w:r w:rsidRPr="009817B2">
        <w:rPr>
          <w:rFonts w:ascii="Arial Narrow" w:hAnsi="Arial Narrow" w:cs="Arial"/>
          <w:sz w:val="24"/>
          <w:szCs w:val="24"/>
        </w:rPr>
        <w:t>Corgi</w:t>
      </w:r>
      <w:proofErr w:type="gramEnd"/>
      <w:r w:rsidRPr="009817B2">
        <w:rPr>
          <w:rFonts w:ascii="Arial Narrow" w:hAnsi="Arial Narrow" w:cs="Arial"/>
          <w:sz w:val="24"/>
          <w:szCs w:val="24"/>
        </w:rPr>
        <w:t xml:space="preserve"> Club</w:t>
      </w:r>
    </w:p>
    <w:p w:rsidR="00720CA5" w:rsidRPr="009817B2" w:rsidRDefault="00720CA5" w:rsidP="00720CA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720CA5" w:rsidRPr="009817B2" w:rsidRDefault="00720CA5" w:rsidP="00720CA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</w:r>
      <w:r w:rsidR="006D7FFE" w:rsidRPr="009817B2">
        <w:rPr>
          <w:rFonts w:ascii="Arial Narrow" w:hAnsi="Arial Narrow" w:cs="Arial"/>
          <w:sz w:val="24"/>
          <w:szCs w:val="24"/>
        </w:rPr>
        <w:t xml:space="preserve">HIC, </w:t>
      </w:r>
      <w:r w:rsidRPr="009817B2">
        <w:rPr>
          <w:rFonts w:ascii="Arial Narrow" w:hAnsi="Arial Narrow" w:cs="Arial"/>
          <w:sz w:val="24"/>
          <w:szCs w:val="24"/>
        </w:rPr>
        <w:t>HT, PT, As/d</w:t>
      </w:r>
      <w:r w:rsidR="006D7FFE" w:rsidRPr="009817B2">
        <w:rPr>
          <w:rFonts w:ascii="Arial Narrow" w:hAnsi="Arial Narrow" w:cs="Arial"/>
          <w:sz w:val="24"/>
          <w:szCs w:val="24"/>
        </w:rPr>
        <w:t>/c</w:t>
      </w:r>
      <w:r w:rsidRPr="009817B2">
        <w:rPr>
          <w:rFonts w:ascii="Arial Narrow" w:hAnsi="Arial Narrow" w:cs="Arial"/>
          <w:sz w:val="24"/>
          <w:szCs w:val="24"/>
        </w:rPr>
        <w:t xml:space="preserve">, </w:t>
      </w:r>
      <w:proofErr w:type="spellStart"/>
      <w:r w:rsidR="006D7FFE" w:rsidRPr="009817B2">
        <w:rPr>
          <w:rFonts w:ascii="Arial Narrow" w:hAnsi="Arial Narrow" w:cs="Arial"/>
          <w:sz w:val="24"/>
          <w:szCs w:val="24"/>
        </w:rPr>
        <w:t>B</w:t>
      </w:r>
      <w:r w:rsidR="00F82E0C" w:rsidRPr="009817B2">
        <w:rPr>
          <w:rFonts w:ascii="Arial Narrow" w:hAnsi="Arial Narrow" w:cs="Arial"/>
          <w:sz w:val="24"/>
          <w:szCs w:val="24"/>
        </w:rPr>
        <w:t>s</w:t>
      </w:r>
      <w:proofErr w:type="spellEnd"/>
      <w:r w:rsidR="00F82E0C" w:rsidRPr="009817B2">
        <w:rPr>
          <w:rFonts w:ascii="Arial Narrow" w:hAnsi="Arial Narrow" w:cs="Arial"/>
          <w:sz w:val="24"/>
          <w:szCs w:val="24"/>
        </w:rPr>
        <w:t>/</w:t>
      </w:r>
      <w:r w:rsidR="006D7FFE" w:rsidRPr="009817B2">
        <w:rPr>
          <w:rFonts w:ascii="Arial Narrow" w:hAnsi="Arial Narrow" w:cs="Arial"/>
          <w:sz w:val="24"/>
          <w:szCs w:val="24"/>
        </w:rPr>
        <w:t>d,</w:t>
      </w:r>
      <w:r w:rsidRPr="009817B2">
        <w:rPr>
          <w:rFonts w:ascii="Arial Narrow" w:hAnsi="Arial Narrow" w:cs="Arial"/>
          <w:sz w:val="24"/>
          <w:szCs w:val="24"/>
        </w:rPr>
        <w:t xml:space="preserve"> </w:t>
      </w:r>
      <w:r w:rsidR="007D0448" w:rsidRPr="009817B2">
        <w:rPr>
          <w:rFonts w:ascii="Arial Narrow" w:hAnsi="Arial Narrow" w:cs="Arial"/>
          <w:sz w:val="24"/>
          <w:szCs w:val="24"/>
        </w:rPr>
        <w:t>Cs</w:t>
      </w:r>
    </w:p>
    <w:p w:rsidR="00720CA5" w:rsidRPr="009817B2" w:rsidRDefault="00720CA5" w:rsidP="00720CA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</w:r>
      <w:r w:rsidR="00F842A7" w:rsidRPr="009817B2">
        <w:rPr>
          <w:rFonts w:ascii="Arial Narrow" w:hAnsi="Arial Narrow" w:cs="Arial"/>
          <w:sz w:val="24"/>
          <w:szCs w:val="24"/>
        </w:rPr>
        <w:t>TBD</w:t>
      </w:r>
    </w:p>
    <w:p w:rsidR="00B95AF1" w:rsidRPr="009817B2" w:rsidRDefault="006D7FFE" w:rsidP="00512B49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</w:r>
      <w:r w:rsidR="00745D95" w:rsidRPr="009817B2">
        <w:rPr>
          <w:rFonts w:ascii="Arial Narrow" w:hAnsi="Arial Narrow" w:cs="Arial"/>
          <w:sz w:val="24"/>
          <w:szCs w:val="24"/>
        </w:rPr>
        <w:t xml:space="preserve">Barb Witte at </w:t>
      </w:r>
      <w:hyperlink r:id="rId18" w:history="1">
        <w:r w:rsidR="00745D95" w:rsidRPr="009817B2">
          <w:rPr>
            <w:rStyle w:val="Hyperlink"/>
            <w:rFonts w:ascii="Arial Narrow" w:hAnsi="Arial Narrow" w:cs="Arial"/>
            <w:sz w:val="24"/>
            <w:szCs w:val="24"/>
          </w:rPr>
          <w:t>gaelyncot@aol.com</w:t>
        </w:r>
      </w:hyperlink>
      <w:r w:rsidR="00745D95"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8B164F" w:rsidRPr="009817B2" w:rsidRDefault="008B164F" w:rsidP="00B645E0">
      <w:pPr>
        <w:spacing w:after="0" w:line="240" w:lineRule="auto"/>
        <w:ind w:left="1440" w:hanging="1440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bookmarkStart w:id="1" w:name="OLE_LINK1"/>
      <w:bookmarkStart w:id="2" w:name="OLE_LINK2"/>
    </w:p>
    <w:p w:rsidR="00A6205E" w:rsidRPr="009817B2" w:rsidRDefault="00A6205E" w:rsidP="00A6205E">
      <w:pPr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 xml:space="preserve">July 10/11/12, 2017 - John Holman Clinic </w:t>
      </w:r>
    </w:p>
    <w:p w:rsidR="00A6205E" w:rsidRPr="009817B2" w:rsidRDefault="00A6205E" w:rsidP="00A6205E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All Breed Herding Club of Western Washington</w:t>
      </w:r>
    </w:p>
    <w:p w:rsidR="00A6205E" w:rsidRPr="009817B2" w:rsidRDefault="00A6205E" w:rsidP="00A6205E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A6205E" w:rsidRPr="009817B2" w:rsidRDefault="00A6205E" w:rsidP="00A6205E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Toni Crites at </w:t>
      </w:r>
      <w:hyperlink r:id="rId19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dreamcatcheracd@aol.com</w:t>
        </w:r>
      </w:hyperlink>
      <w:r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A6205E" w:rsidRPr="009817B2" w:rsidRDefault="00A6205E" w:rsidP="00A6205E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6D7FFE" w:rsidRPr="009817B2" w:rsidRDefault="006D7FFE" w:rsidP="00F2374D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>July</w:t>
      </w:r>
      <w:r w:rsidR="007F0F33" w:rsidRPr="009817B2">
        <w:rPr>
          <w:rFonts w:ascii="Arial Narrow" w:hAnsi="Arial Narrow" w:cs="Arial"/>
          <w:b/>
          <w:sz w:val="24"/>
          <w:szCs w:val="24"/>
        </w:rPr>
        <w:t xml:space="preserve"> 1</w:t>
      </w:r>
      <w:r w:rsidR="00A6205E" w:rsidRPr="009817B2">
        <w:rPr>
          <w:rFonts w:ascii="Arial Narrow" w:hAnsi="Arial Narrow" w:cs="Arial"/>
          <w:b/>
          <w:sz w:val="24"/>
          <w:szCs w:val="24"/>
        </w:rPr>
        <w:t>4</w:t>
      </w:r>
      <w:r w:rsidR="007F0F33" w:rsidRPr="009817B2">
        <w:rPr>
          <w:rFonts w:ascii="Arial Narrow" w:hAnsi="Arial Narrow" w:cs="Arial"/>
          <w:b/>
          <w:sz w:val="24"/>
          <w:szCs w:val="24"/>
        </w:rPr>
        <w:t>/1</w:t>
      </w:r>
      <w:r w:rsidR="00A6205E" w:rsidRPr="009817B2">
        <w:rPr>
          <w:rFonts w:ascii="Arial Narrow" w:hAnsi="Arial Narrow" w:cs="Arial"/>
          <w:b/>
          <w:sz w:val="24"/>
          <w:szCs w:val="24"/>
        </w:rPr>
        <w:t>5</w:t>
      </w:r>
      <w:r w:rsidR="007F0F33" w:rsidRPr="009817B2">
        <w:rPr>
          <w:rFonts w:ascii="Arial Narrow" w:hAnsi="Arial Narrow" w:cs="Arial"/>
          <w:b/>
          <w:sz w:val="24"/>
          <w:szCs w:val="24"/>
        </w:rPr>
        <w:t>/1</w:t>
      </w:r>
      <w:r w:rsidR="00A6205E" w:rsidRPr="009817B2">
        <w:rPr>
          <w:rFonts w:ascii="Arial Narrow" w:hAnsi="Arial Narrow" w:cs="Arial"/>
          <w:b/>
          <w:sz w:val="24"/>
          <w:szCs w:val="24"/>
        </w:rPr>
        <w:t>6</w:t>
      </w:r>
      <w:r w:rsidR="00176003" w:rsidRPr="009817B2">
        <w:rPr>
          <w:rFonts w:ascii="Arial Narrow" w:hAnsi="Arial Narrow" w:cs="Arial"/>
          <w:b/>
          <w:sz w:val="24"/>
          <w:szCs w:val="24"/>
        </w:rPr>
        <w:t>, 201</w:t>
      </w:r>
      <w:r w:rsidR="007C578B" w:rsidRPr="009817B2">
        <w:rPr>
          <w:rFonts w:ascii="Arial Narrow" w:hAnsi="Arial Narrow" w:cs="Arial"/>
          <w:b/>
          <w:sz w:val="24"/>
          <w:szCs w:val="24"/>
        </w:rPr>
        <w:t>7</w:t>
      </w:r>
      <w:r w:rsidR="00720CA5" w:rsidRPr="009817B2">
        <w:rPr>
          <w:rFonts w:ascii="Arial Narrow" w:hAnsi="Arial Narrow" w:cs="Arial"/>
          <w:b/>
          <w:sz w:val="24"/>
          <w:szCs w:val="24"/>
        </w:rPr>
        <w:t xml:space="preserve"> – </w:t>
      </w:r>
      <w:r w:rsidRPr="009817B2">
        <w:rPr>
          <w:rFonts w:ascii="Arial Narrow" w:hAnsi="Arial Narrow" w:cs="Arial"/>
          <w:b/>
          <w:sz w:val="24"/>
          <w:szCs w:val="24"/>
        </w:rPr>
        <w:t>AHBA</w:t>
      </w:r>
      <w:r w:rsidR="00220CCB" w:rsidRPr="009817B2">
        <w:rPr>
          <w:rFonts w:ascii="Arial Narrow" w:hAnsi="Arial Narrow" w:cs="Arial"/>
          <w:b/>
          <w:sz w:val="24"/>
          <w:szCs w:val="24"/>
        </w:rPr>
        <w:t xml:space="preserve"> Trial</w:t>
      </w:r>
      <w:r w:rsidR="00F2374D" w:rsidRPr="009817B2">
        <w:rPr>
          <w:rFonts w:ascii="Arial Narrow" w:hAnsi="Arial Narrow" w:cs="Arial"/>
          <w:b/>
          <w:sz w:val="24"/>
          <w:szCs w:val="24"/>
        </w:rPr>
        <w:tab/>
      </w:r>
      <w:r w:rsidR="00A6205E" w:rsidRPr="009817B2">
        <w:rPr>
          <w:rFonts w:ascii="Arial Narrow" w:hAnsi="Arial Narrow" w:cs="Arial"/>
          <w:b/>
          <w:sz w:val="24"/>
          <w:szCs w:val="24"/>
        </w:rPr>
        <w:t>2017</w:t>
      </w:r>
      <w:r w:rsidRPr="009817B2">
        <w:rPr>
          <w:rFonts w:ascii="Arial Narrow" w:hAnsi="Arial Narrow" w:cs="Arial"/>
          <w:b/>
          <w:sz w:val="24"/>
          <w:szCs w:val="24"/>
        </w:rPr>
        <w:t xml:space="preserve"> Kelpie Round-Up</w:t>
      </w:r>
    </w:p>
    <w:p w:rsidR="00720CA5" w:rsidRPr="009817B2" w:rsidRDefault="006D7FFE" w:rsidP="00720CA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PackLeader Farm</w:t>
      </w:r>
    </w:p>
    <w:p w:rsidR="00720CA5" w:rsidRPr="009817B2" w:rsidRDefault="00720CA5" w:rsidP="00720CA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720CA5" w:rsidRPr="009817B2" w:rsidRDefault="00720CA5" w:rsidP="00720CA5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</w:r>
      <w:r w:rsidR="0057759A" w:rsidRPr="009817B2">
        <w:rPr>
          <w:rFonts w:ascii="Arial Narrow" w:hAnsi="Arial Narrow" w:cs="Arial"/>
          <w:sz w:val="24"/>
          <w:szCs w:val="24"/>
        </w:rPr>
        <w:t>HRDs/c, HTADs/d, HTDs/d</w:t>
      </w:r>
      <w:r w:rsidR="002A34D4" w:rsidRPr="009817B2">
        <w:rPr>
          <w:rFonts w:ascii="Arial Narrow" w:hAnsi="Arial Narrow" w:cs="Arial"/>
          <w:sz w:val="24"/>
          <w:szCs w:val="24"/>
        </w:rPr>
        <w:t>, JHD</w:t>
      </w:r>
    </w:p>
    <w:p w:rsidR="0057759A" w:rsidRPr="009817B2" w:rsidRDefault="00720CA5" w:rsidP="0057759A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</w:r>
      <w:r w:rsidR="00645D55" w:rsidRPr="009817B2">
        <w:rPr>
          <w:rFonts w:ascii="Arial Narrow" w:hAnsi="Arial Narrow" w:cs="Arial"/>
          <w:sz w:val="24"/>
          <w:szCs w:val="24"/>
        </w:rPr>
        <w:t>TBD</w:t>
      </w:r>
    </w:p>
    <w:p w:rsidR="00720CA5" w:rsidRPr="009817B2" w:rsidRDefault="00720CA5" w:rsidP="00720CA5">
      <w:pPr>
        <w:spacing w:after="0" w:line="240" w:lineRule="auto"/>
        <w:rPr>
          <w:rStyle w:val="Hyperlink"/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</w:r>
      <w:r w:rsidR="00B645E0" w:rsidRPr="009817B2">
        <w:rPr>
          <w:rFonts w:ascii="Arial Narrow" w:hAnsi="Arial Narrow" w:cs="Arial"/>
          <w:sz w:val="24"/>
          <w:szCs w:val="24"/>
        </w:rPr>
        <w:t xml:space="preserve">Ashley Wright at </w:t>
      </w:r>
      <w:hyperlink r:id="rId20" w:history="1">
        <w:r w:rsidR="00811233" w:rsidRPr="009817B2">
          <w:rPr>
            <w:rStyle w:val="Hyperlink"/>
            <w:rFonts w:ascii="Arial Narrow" w:hAnsi="Arial Narrow" w:cs="Arial"/>
            <w:sz w:val="24"/>
            <w:szCs w:val="24"/>
          </w:rPr>
          <w:t>wrightaa1@gmail.com</w:t>
        </w:r>
      </w:hyperlink>
      <w:r w:rsidR="00811233" w:rsidRPr="009817B2">
        <w:rPr>
          <w:rFonts w:ascii="Arial Narrow" w:hAnsi="Arial Narrow" w:cs="Arial"/>
          <w:sz w:val="24"/>
          <w:szCs w:val="24"/>
        </w:rPr>
        <w:t xml:space="preserve"> or </w:t>
      </w:r>
      <w:r w:rsidR="00512B49" w:rsidRPr="009817B2">
        <w:rPr>
          <w:rFonts w:ascii="Arial Narrow" w:hAnsi="Arial Narrow" w:cs="Arial"/>
          <w:sz w:val="24"/>
          <w:szCs w:val="24"/>
        </w:rPr>
        <w:t xml:space="preserve">Barbara Davenport at </w:t>
      </w:r>
      <w:hyperlink r:id="rId21" w:history="1">
        <w:r w:rsidR="00512B49" w:rsidRPr="009817B2">
          <w:rPr>
            <w:rStyle w:val="Hyperlink"/>
            <w:rFonts w:ascii="Arial Narrow" w:hAnsi="Arial Narrow" w:cs="Arial"/>
            <w:sz w:val="24"/>
            <w:szCs w:val="24"/>
          </w:rPr>
          <w:t>k9sayno@aol.com</w:t>
        </w:r>
      </w:hyperlink>
    </w:p>
    <w:p w:rsidR="00C7027A" w:rsidRPr="009817B2" w:rsidRDefault="00FD1D1F" w:rsidP="00A6633E">
      <w:pPr>
        <w:spacing w:after="0" w:line="240" w:lineRule="auto"/>
        <w:ind w:left="1440" w:hanging="1440"/>
        <w:rPr>
          <w:rStyle w:val="Hyperlink"/>
          <w:rFonts w:ascii="Arial Narrow" w:hAnsi="Arial Narrow" w:cs="Arial"/>
          <w:b/>
          <w:color w:val="FF0000"/>
          <w:sz w:val="24"/>
          <w:szCs w:val="24"/>
          <w:u w:val="none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="00C7027A" w:rsidRPr="009817B2">
        <w:rPr>
          <w:rStyle w:val="Hyperlink"/>
          <w:rFonts w:ascii="Arial Narrow" w:hAnsi="Arial Narrow" w:cs="Arial"/>
          <w:b/>
          <w:color w:val="FF0000"/>
          <w:sz w:val="24"/>
          <w:szCs w:val="24"/>
          <w:highlight w:val="yellow"/>
          <w:u w:val="none"/>
        </w:rPr>
        <w:t xml:space="preserve">This trial will be open to all breeds with </w:t>
      </w:r>
      <w:r w:rsidR="00176003" w:rsidRPr="009817B2">
        <w:rPr>
          <w:rStyle w:val="Hyperlink"/>
          <w:rFonts w:ascii="Arial Narrow" w:hAnsi="Arial Narrow" w:cs="Arial"/>
          <w:b/>
          <w:color w:val="FF0000"/>
          <w:sz w:val="24"/>
          <w:szCs w:val="24"/>
          <w:highlight w:val="yellow"/>
          <w:u w:val="none"/>
        </w:rPr>
        <w:t xml:space="preserve">preference and </w:t>
      </w:r>
      <w:r w:rsidR="00C7027A" w:rsidRPr="009817B2">
        <w:rPr>
          <w:rStyle w:val="Hyperlink"/>
          <w:rFonts w:ascii="Arial Narrow" w:hAnsi="Arial Narrow" w:cs="Arial"/>
          <w:b/>
          <w:color w:val="FF0000"/>
          <w:sz w:val="24"/>
          <w:szCs w:val="24"/>
          <w:highlight w:val="yellow"/>
          <w:u w:val="none"/>
        </w:rPr>
        <w:t>special awards for Kelpies</w:t>
      </w:r>
    </w:p>
    <w:bookmarkEnd w:id="1"/>
    <w:bookmarkEnd w:id="2"/>
    <w:p w:rsidR="009817B2" w:rsidRPr="009817B2" w:rsidRDefault="009817B2" w:rsidP="002E6E9E">
      <w:pPr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2E6E9E" w:rsidRPr="009817B2" w:rsidRDefault="007C578B" w:rsidP="002E6E9E">
      <w:pPr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 xml:space="preserve">August </w:t>
      </w:r>
      <w:r w:rsidR="00A6205E" w:rsidRPr="009817B2">
        <w:rPr>
          <w:rFonts w:ascii="Arial Narrow" w:hAnsi="Arial Narrow" w:cs="Arial"/>
          <w:b/>
          <w:sz w:val="24"/>
          <w:szCs w:val="24"/>
        </w:rPr>
        <w:t>5/6</w:t>
      </w:r>
      <w:r w:rsidRPr="009817B2">
        <w:rPr>
          <w:rFonts w:ascii="Arial Narrow" w:hAnsi="Arial Narrow" w:cs="Arial"/>
          <w:b/>
          <w:sz w:val="24"/>
          <w:szCs w:val="24"/>
        </w:rPr>
        <w:t>, 2017</w:t>
      </w:r>
      <w:r w:rsidR="002E6E9E" w:rsidRPr="009817B2">
        <w:rPr>
          <w:rFonts w:ascii="Arial Narrow" w:hAnsi="Arial Narrow" w:cs="Arial"/>
          <w:b/>
          <w:sz w:val="24"/>
          <w:szCs w:val="24"/>
        </w:rPr>
        <w:t xml:space="preserve"> – ASCA Trial</w:t>
      </w:r>
      <w:r w:rsidR="00645D55" w:rsidRPr="009817B2">
        <w:rPr>
          <w:rFonts w:ascii="Arial Narrow" w:hAnsi="Arial Narrow" w:cs="Arial"/>
          <w:b/>
          <w:sz w:val="24"/>
          <w:szCs w:val="24"/>
        </w:rPr>
        <w:t xml:space="preserve"> (PENDING)</w:t>
      </w:r>
    </w:p>
    <w:p w:rsidR="002E6E9E" w:rsidRPr="009817B2" w:rsidRDefault="002E6E9E" w:rsidP="002E6E9E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ASC of WA</w:t>
      </w:r>
    </w:p>
    <w:p w:rsidR="002E6E9E" w:rsidRPr="009817B2" w:rsidRDefault="002E6E9E" w:rsidP="002E6E9E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2E6E9E" w:rsidRPr="009817B2" w:rsidRDefault="002E6E9E" w:rsidP="002E6E9E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>TBD</w:t>
      </w:r>
    </w:p>
    <w:p w:rsidR="002E6E9E" w:rsidRPr="009817B2" w:rsidRDefault="002E6E9E" w:rsidP="002E6E9E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  <w:t>TBD</w:t>
      </w:r>
    </w:p>
    <w:p w:rsidR="002E6E9E" w:rsidRPr="009817B2" w:rsidRDefault="002E6E9E" w:rsidP="002E6E9E">
      <w:pPr>
        <w:spacing w:after="0" w:line="240" w:lineRule="auto"/>
        <w:rPr>
          <w:rStyle w:val="Hyperlink"/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Michelle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Berryessa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 at </w:t>
      </w:r>
      <w:hyperlink r:id="rId22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mberrye544@aol.com</w:t>
        </w:r>
      </w:hyperlink>
    </w:p>
    <w:p w:rsidR="002E6E9E" w:rsidRPr="009817B2" w:rsidRDefault="002E6E9E" w:rsidP="002E6E9E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A6633E" w:rsidRPr="009817B2" w:rsidRDefault="00A6633E" w:rsidP="00A6633E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 xml:space="preserve">August </w:t>
      </w:r>
      <w:r w:rsidR="00A6205E" w:rsidRPr="009817B2">
        <w:rPr>
          <w:rFonts w:ascii="Arial Narrow" w:hAnsi="Arial Narrow" w:cs="Arial"/>
          <w:b/>
          <w:sz w:val="24"/>
          <w:szCs w:val="24"/>
        </w:rPr>
        <w:t>19/2020</w:t>
      </w:r>
      <w:r w:rsidR="009C7CB6">
        <w:rPr>
          <w:rFonts w:ascii="Arial Narrow" w:hAnsi="Arial Narrow" w:cs="Arial"/>
          <w:b/>
          <w:sz w:val="24"/>
          <w:szCs w:val="24"/>
        </w:rPr>
        <w:t>, 2017</w:t>
      </w:r>
      <w:r w:rsidRPr="009817B2">
        <w:rPr>
          <w:rFonts w:ascii="Arial Narrow" w:hAnsi="Arial Narrow" w:cs="Arial"/>
          <w:b/>
          <w:sz w:val="24"/>
          <w:szCs w:val="24"/>
        </w:rPr>
        <w:t xml:space="preserve"> – AHBA Trial RLF “French Style” Trial  </w:t>
      </w:r>
      <w:r w:rsidRPr="009817B2">
        <w:rPr>
          <w:rFonts w:ascii="Arial Narrow" w:hAnsi="Arial Narrow" w:cs="Arial"/>
          <w:b/>
          <w:sz w:val="24"/>
          <w:szCs w:val="24"/>
        </w:rPr>
        <w:tab/>
      </w:r>
    </w:p>
    <w:p w:rsidR="00A6633E" w:rsidRPr="009817B2" w:rsidRDefault="00A6633E" w:rsidP="00A6633E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All Breed Herding Club of Western Washington</w:t>
      </w:r>
    </w:p>
    <w:p w:rsidR="00A6633E" w:rsidRPr="009817B2" w:rsidRDefault="00A6633E" w:rsidP="00A6633E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>PackLeader Farm - Gig Harbor, WA</w:t>
      </w:r>
    </w:p>
    <w:p w:rsidR="00A6633E" w:rsidRPr="009817B2" w:rsidRDefault="00A6633E" w:rsidP="00A6633E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RLFs, JHD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HTDd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HTADd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, </w:t>
      </w:r>
    </w:p>
    <w:p w:rsidR="00A6633E" w:rsidRPr="009817B2" w:rsidRDefault="00A6633E" w:rsidP="00A6633E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  <w:t>TBD</w:t>
      </w:r>
    </w:p>
    <w:p w:rsidR="00A6633E" w:rsidRPr="009817B2" w:rsidRDefault="00A6633E" w:rsidP="00A6633E">
      <w:pPr>
        <w:spacing w:after="0" w:line="240" w:lineRule="auto"/>
        <w:rPr>
          <w:rStyle w:val="Hyperlink"/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Barbara Davenport at </w:t>
      </w:r>
      <w:hyperlink r:id="rId23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k9sayno@aol.com</w:t>
        </w:r>
      </w:hyperlink>
    </w:p>
    <w:p w:rsidR="00A6633E" w:rsidRPr="009817B2" w:rsidRDefault="00A6633E" w:rsidP="00A6633E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512B49" w:rsidRPr="009817B2" w:rsidRDefault="00512B49" w:rsidP="00512B49">
      <w:pPr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>August</w:t>
      </w:r>
      <w:r w:rsidR="007F0F33" w:rsidRPr="009817B2">
        <w:rPr>
          <w:rFonts w:ascii="Arial Narrow" w:hAnsi="Arial Narrow" w:cs="Arial"/>
          <w:b/>
          <w:sz w:val="24"/>
          <w:szCs w:val="24"/>
        </w:rPr>
        <w:t xml:space="preserve"> </w:t>
      </w:r>
      <w:r w:rsidR="00A6205E" w:rsidRPr="009817B2">
        <w:rPr>
          <w:rFonts w:ascii="Arial Narrow" w:hAnsi="Arial Narrow" w:cs="Arial"/>
          <w:b/>
          <w:sz w:val="24"/>
          <w:szCs w:val="24"/>
        </w:rPr>
        <w:t>25/26/27</w:t>
      </w:r>
      <w:r w:rsidR="00F636E8" w:rsidRPr="009817B2">
        <w:rPr>
          <w:rFonts w:ascii="Arial Narrow" w:hAnsi="Arial Narrow" w:cs="Arial"/>
          <w:b/>
          <w:sz w:val="24"/>
          <w:szCs w:val="24"/>
        </w:rPr>
        <w:t>, 201</w:t>
      </w:r>
      <w:r w:rsidR="00A6205E" w:rsidRPr="009817B2">
        <w:rPr>
          <w:rFonts w:ascii="Arial Narrow" w:hAnsi="Arial Narrow" w:cs="Arial"/>
          <w:b/>
          <w:sz w:val="24"/>
          <w:szCs w:val="24"/>
        </w:rPr>
        <w:t>7</w:t>
      </w:r>
      <w:r w:rsidRPr="009817B2">
        <w:rPr>
          <w:rFonts w:ascii="Arial Narrow" w:hAnsi="Arial Narrow" w:cs="Arial"/>
          <w:b/>
          <w:sz w:val="24"/>
          <w:szCs w:val="24"/>
        </w:rPr>
        <w:t xml:space="preserve"> – AKC Trial</w:t>
      </w:r>
    </w:p>
    <w:p w:rsidR="00512B49" w:rsidRPr="009817B2" w:rsidRDefault="00512B49" w:rsidP="00512B49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All Breed Herding Club of Western Washington</w:t>
      </w:r>
    </w:p>
    <w:p w:rsidR="00512B49" w:rsidRPr="009817B2" w:rsidRDefault="00512B49" w:rsidP="00512B49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512B49" w:rsidRPr="009817B2" w:rsidRDefault="00512B49" w:rsidP="00512B49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HT, PT, As/d/c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Bs</w:t>
      </w:r>
      <w:proofErr w:type="spellEnd"/>
      <w:r w:rsidRPr="009817B2">
        <w:rPr>
          <w:rFonts w:ascii="Arial Narrow" w:hAnsi="Arial Narrow" w:cs="Arial"/>
          <w:sz w:val="24"/>
          <w:szCs w:val="24"/>
        </w:rPr>
        <w:t>/d</w:t>
      </w:r>
      <w:r w:rsidR="001443A2" w:rsidRPr="009817B2">
        <w:rPr>
          <w:rFonts w:ascii="Arial Narrow" w:hAnsi="Arial Narrow" w:cs="Arial"/>
          <w:sz w:val="24"/>
          <w:szCs w:val="24"/>
        </w:rPr>
        <w:t>/c</w:t>
      </w:r>
      <w:r w:rsidRPr="009817B2">
        <w:rPr>
          <w:rFonts w:ascii="Arial Narrow" w:hAnsi="Arial Narrow" w:cs="Arial"/>
          <w:sz w:val="24"/>
          <w:szCs w:val="24"/>
        </w:rPr>
        <w:t xml:space="preserve">, Cs, </w:t>
      </w:r>
    </w:p>
    <w:p w:rsidR="00512B49" w:rsidRPr="009817B2" w:rsidRDefault="00512B49" w:rsidP="007F0F33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</w:r>
      <w:r w:rsidR="00F842A7" w:rsidRPr="009817B2">
        <w:rPr>
          <w:rFonts w:ascii="Arial Narrow" w:hAnsi="Arial Narrow" w:cs="Arial"/>
          <w:sz w:val="24"/>
          <w:szCs w:val="24"/>
        </w:rPr>
        <w:t>TBD</w:t>
      </w:r>
    </w:p>
    <w:p w:rsidR="00512B49" w:rsidRPr="009817B2" w:rsidRDefault="00512B49" w:rsidP="00512B49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Toni Crites at </w:t>
      </w:r>
      <w:hyperlink r:id="rId24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dreamcatcheracd@aol.com</w:t>
        </w:r>
      </w:hyperlink>
      <w:r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586146" w:rsidRPr="009817B2" w:rsidRDefault="00586146" w:rsidP="00586146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EE1819" w:rsidRPr="009817B2" w:rsidRDefault="00A6205E" w:rsidP="00EE1819">
      <w:pPr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>September 16/17, 2017</w:t>
      </w:r>
      <w:r w:rsidR="00EE1819" w:rsidRPr="009817B2">
        <w:rPr>
          <w:rFonts w:ascii="Arial Narrow" w:hAnsi="Arial Narrow" w:cs="Arial"/>
          <w:b/>
          <w:sz w:val="24"/>
          <w:szCs w:val="24"/>
        </w:rPr>
        <w:t xml:space="preserve"> – AKC Trial</w:t>
      </w:r>
      <w:r w:rsidR="00645D55" w:rsidRPr="009817B2">
        <w:rPr>
          <w:rFonts w:ascii="Arial Narrow" w:hAnsi="Arial Narrow" w:cs="Arial"/>
          <w:b/>
          <w:sz w:val="24"/>
          <w:szCs w:val="24"/>
        </w:rPr>
        <w:t xml:space="preserve"> (PENDING)</w:t>
      </w:r>
    </w:p>
    <w:p w:rsidR="00EE1819" w:rsidRPr="009817B2" w:rsidRDefault="00EE1819" w:rsidP="00EE1819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Pacific NW Herding Club Trial</w:t>
      </w:r>
    </w:p>
    <w:p w:rsidR="00EE1819" w:rsidRPr="009817B2" w:rsidRDefault="00EE1819" w:rsidP="00EE1819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EE1819" w:rsidRPr="009817B2" w:rsidRDefault="00EE1819" w:rsidP="00EE1819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HT, PT, As/d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Bs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/d, Cs </w:t>
      </w:r>
    </w:p>
    <w:p w:rsidR="00EE1819" w:rsidRPr="009817B2" w:rsidRDefault="00EE1819" w:rsidP="00EE1819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</w:r>
      <w:r w:rsidRPr="009817B2">
        <w:rPr>
          <w:rFonts w:ascii="Arial Narrow" w:eastAsia="Times New Roman" w:hAnsi="Arial Narrow" w:cs="Arial"/>
          <w:sz w:val="24"/>
          <w:szCs w:val="24"/>
        </w:rPr>
        <w:t>TBD</w:t>
      </w:r>
    </w:p>
    <w:p w:rsidR="00EE1819" w:rsidRPr="009817B2" w:rsidRDefault="00EE1819" w:rsidP="00EE1819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Gabrielle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Laroche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 at </w:t>
      </w:r>
      <w:hyperlink r:id="rId25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gabrielle.e.laroche@gmail.com</w:t>
        </w:r>
      </w:hyperlink>
      <w:r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EE1819" w:rsidRPr="009817B2" w:rsidRDefault="00EE1819" w:rsidP="00EE1819">
      <w:pPr>
        <w:spacing w:after="0" w:line="240" w:lineRule="auto"/>
        <w:ind w:left="1440" w:hanging="1440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220CCB" w:rsidRPr="009817B2" w:rsidRDefault="002A34D4" w:rsidP="00512B49">
      <w:pPr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 xml:space="preserve">October </w:t>
      </w:r>
      <w:r w:rsidR="00C92F19" w:rsidRPr="009817B2">
        <w:rPr>
          <w:rFonts w:ascii="Arial Narrow" w:hAnsi="Arial Narrow" w:cs="Arial"/>
          <w:b/>
          <w:sz w:val="24"/>
          <w:szCs w:val="24"/>
        </w:rPr>
        <w:t>7</w:t>
      </w:r>
      <w:r w:rsidR="00F636E8" w:rsidRPr="009817B2">
        <w:rPr>
          <w:rFonts w:ascii="Arial Narrow" w:hAnsi="Arial Narrow" w:cs="Arial"/>
          <w:b/>
          <w:sz w:val="24"/>
          <w:szCs w:val="24"/>
        </w:rPr>
        <w:t>, 201</w:t>
      </w:r>
      <w:r w:rsidR="00C92F19" w:rsidRPr="009817B2">
        <w:rPr>
          <w:rFonts w:ascii="Arial Narrow" w:hAnsi="Arial Narrow" w:cs="Arial"/>
          <w:b/>
          <w:sz w:val="24"/>
          <w:szCs w:val="24"/>
        </w:rPr>
        <w:t>7</w:t>
      </w:r>
      <w:r w:rsidR="00220CCB" w:rsidRPr="009817B2">
        <w:rPr>
          <w:rFonts w:ascii="Arial Narrow" w:hAnsi="Arial Narrow" w:cs="Arial"/>
          <w:b/>
          <w:sz w:val="24"/>
          <w:szCs w:val="24"/>
        </w:rPr>
        <w:t xml:space="preserve"> – Key Peninsula Farm Tour </w:t>
      </w:r>
      <w:r w:rsidR="00220CCB" w:rsidRPr="009817B2">
        <w:rPr>
          <w:rFonts w:ascii="Arial Narrow" w:hAnsi="Arial Narrow" w:cs="Arial"/>
          <w:b/>
          <w:sz w:val="24"/>
          <w:szCs w:val="24"/>
        </w:rPr>
        <w:tab/>
        <w:t>(Public Education)</w:t>
      </w:r>
    </w:p>
    <w:p w:rsidR="00220CCB" w:rsidRPr="009817B2" w:rsidRDefault="00220CCB" w:rsidP="00220CC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1C3184" w:rsidRPr="009817B2" w:rsidRDefault="001C3184" w:rsidP="001C3184">
      <w:pPr>
        <w:spacing w:after="0" w:line="240" w:lineRule="auto"/>
        <w:rPr>
          <w:rStyle w:val="Hyperlink"/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Barbara Davenport at </w:t>
      </w:r>
      <w:hyperlink r:id="rId26" w:history="1">
        <w:r w:rsidRPr="009817B2">
          <w:rPr>
            <w:rStyle w:val="Hyperlink"/>
            <w:rFonts w:ascii="Arial Narrow" w:hAnsi="Arial Narrow" w:cs="Arial"/>
            <w:sz w:val="24"/>
            <w:szCs w:val="24"/>
          </w:rPr>
          <w:t>k9sayno@aol.com</w:t>
        </w:r>
      </w:hyperlink>
    </w:p>
    <w:p w:rsidR="00A6633E" w:rsidRPr="009817B2" w:rsidRDefault="00586146" w:rsidP="00A6633E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="00A6633E"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Volunteers needed to showcase different herding breeds</w:t>
      </w:r>
    </w:p>
    <w:p w:rsidR="009817B2" w:rsidRPr="009817B2" w:rsidRDefault="009817B2" w:rsidP="009817B2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0C35FC" w:rsidRDefault="000C35FC" w:rsidP="00F2374D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0C35FC" w:rsidRDefault="000C35FC" w:rsidP="00F2374D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0C35FC" w:rsidRDefault="000C35FC" w:rsidP="00F2374D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181920" w:rsidRPr="009817B2" w:rsidRDefault="002A34D4" w:rsidP="00F2374D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lastRenderedPageBreak/>
        <w:t>October 2</w:t>
      </w:r>
      <w:r w:rsidR="00C92F19" w:rsidRPr="009817B2">
        <w:rPr>
          <w:rFonts w:ascii="Arial Narrow" w:hAnsi="Arial Narrow" w:cs="Arial"/>
          <w:b/>
          <w:sz w:val="24"/>
          <w:szCs w:val="24"/>
        </w:rPr>
        <w:t>7/28</w:t>
      </w:r>
      <w:r w:rsidRPr="009817B2">
        <w:rPr>
          <w:rFonts w:ascii="Arial Narrow" w:hAnsi="Arial Narrow" w:cs="Arial"/>
          <w:b/>
          <w:sz w:val="24"/>
          <w:szCs w:val="24"/>
        </w:rPr>
        <w:t>/2</w:t>
      </w:r>
      <w:r w:rsidR="00586146" w:rsidRPr="009817B2">
        <w:rPr>
          <w:rFonts w:ascii="Arial Narrow" w:hAnsi="Arial Narrow" w:cs="Arial"/>
          <w:b/>
          <w:sz w:val="24"/>
          <w:szCs w:val="24"/>
        </w:rPr>
        <w:t>9</w:t>
      </w:r>
      <w:r w:rsidR="00F636E8" w:rsidRPr="009817B2">
        <w:rPr>
          <w:rFonts w:ascii="Arial Narrow" w:hAnsi="Arial Narrow" w:cs="Arial"/>
          <w:b/>
          <w:sz w:val="24"/>
          <w:szCs w:val="24"/>
        </w:rPr>
        <w:t>, 201</w:t>
      </w:r>
      <w:r w:rsidR="00C92F19" w:rsidRPr="009817B2">
        <w:rPr>
          <w:rFonts w:ascii="Arial Narrow" w:hAnsi="Arial Narrow" w:cs="Arial"/>
          <w:b/>
          <w:sz w:val="24"/>
          <w:szCs w:val="24"/>
        </w:rPr>
        <w:t>7</w:t>
      </w:r>
      <w:r w:rsidR="00181920" w:rsidRPr="009817B2">
        <w:rPr>
          <w:rFonts w:ascii="Arial Narrow" w:hAnsi="Arial Narrow" w:cs="Arial"/>
          <w:b/>
          <w:sz w:val="24"/>
          <w:szCs w:val="24"/>
        </w:rPr>
        <w:t xml:space="preserve"> – </w:t>
      </w:r>
      <w:r w:rsidR="00220CCB" w:rsidRPr="009817B2">
        <w:rPr>
          <w:rFonts w:ascii="Arial Narrow" w:hAnsi="Arial Narrow" w:cs="Arial"/>
          <w:b/>
          <w:sz w:val="24"/>
          <w:szCs w:val="24"/>
        </w:rPr>
        <w:t xml:space="preserve">AHBA Trial </w:t>
      </w:r>
      <w:r w:rsidR="00220CCB" w:rsidRPr="009817B2">
        <w:rPr>
          <w:rFonts w:ascii="Arial Narrow" w:hAnsi="Arial Narrow" w:cs="Arial"/>
          <w:b/>
          <w:sz w:val="24"/>
          <w:szCs w:val="24"/>
        </w:rPr>
        <w:tab/>
        <w:t xml:space="preserve">“HALLOWEEN </w:t>
      </w:r>
      <w:r w:rsidR="00181920" w:rsidRPr="009817B2">
        <w:rPr>
          <w:rFonts w:ascii="Arial Narrow" w:hAnsi="Arial Narrow" w:cs="Arial"/>
          <w:b/>
          <w:sz w:val="24"/>
          <w:szCs w:val="24"/>
        </w:rPr>
        <w:t xml:space="preserve">GOBLIN’S and GHOULS” </w:t>
      </w:r>
    </w:p>
    <w:p w:rsidR="00DE774C" w:rsidRPr="009817B2" w:rsidRDefault="00DE774C" w:rsidP="00E01BB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PackLeader Farm (Barbara Davenport) and Frog’s Breath Farm (Elsie Rhodes)</w:t>
      </w: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="009C70AB" w:rsidRPr="009817B2">
        <w:rPr>
          <w:rFonts w:ascii="Arial Narrow" w:hAnsi="Arial Narrow" w:cs="Arial"/>
          <w:sz w:val="24"/>
          <w:szCs w:val="24"/>
        </w:rPr>
        <w:tab/>
      </w:r>
      <w:r w:rsidR="002A34D4" w:rsidRPr="009817B2">
        <w:rPr>
          <w:rFonts w:ascii="Arial Narrow" w:hAnsi="Arial Narrow" w:cs="Arial"/>
          <w:sz w:val="24"/>
          <w:szCs w:val="24"/>
        </w:rPr>
        <w:t xml:space="preserve">Frog’s Breath Farm - </w:t>
      </w:r>
      <w:r w:rsidRPr="009817B2">
        <w:rPr>
          <w:rFonts w:ascii="Arial Narrow" w:hAnsi="Arial Narrow" w:cs="Arial"/>
          <w:sz w:val="24"/>
          <w:szCs w:val="24"/>
        </w:rPr>
        <w:t xml:space="preserve">Winlock, WA </w:t>
      </w: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="009C70AB" w:rsidRPr="009817B2">
        <w:rPr>
          <w:rFonts w:ascii="Arial Narrow" w:hAnsi="Arial Narrow" w:cs="Arial"/>
          <w:sz w:val="24"/>
          <w:szCs w:val="24"/>
        </w:rPr>
        <w:tab/>
        <w:t xml:space="preserve">HRDs, </w:t>
      </w:r>
      <w:proofErr w:type="spellStart"/>
      <w:r w:rsidR="009C70AB" w:rsidRPr="009817B2">
        <w:rPr>
          <w:rFonts w:ascii="Arial Narrow" w:hAnsi="Arial Narrow" w:cs="Arial"/>
          <w:sz w:val="24"/>
          <w:szCs w:val="24"/>
        </w:rPr>
        <w:t>HTDd</w:t>
      </w:r>
      <w:proofErr w:type="spellEnd"/>
      <w:r w:rsidR="009C70AB" w:rsidRPr="009817B2">
        <w:rPr>
          <w:rFonts w:ascii="Arial Narrow" w:hAnsi="Arial Narrow" w:cs="Arial"/>
          <w:sz w:val="24"/>
          <w:szCs w:val="24"/>
        </w:rPr>
        <w:t xml:space="preserve">, </w:t>
      </w:r>
      <w:proofErr w:type="spellStart"/>
      <w:r w:rsidRPr="009817B2">
        <w:rPr>
          <w:rFonts w:ascii="Arial Narrow" w:hAnsi="Arial Narrow" w:cs="Arial"/>
          <w:sz w:val="24"/>
          <w:szCs w:val="24"/>
        </w:rPr>
        <w:t>HTADd</w:t>
      </w:r>
      <w:proofErr w:type="spellEnd"/>
      <w:r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="009C70AB" w:rsidRPr="009817B2">
        <w:rPr>
          <w:rFonts w:ascii="Arial Narrow" w:hAnsi="Arial Narrow" w:cs="Arial"/>
          <w:sz w:val="24"/>
          <w:szCs w:val="24"/>
        </w:rPr>
        <w:tab/>
      </w:r>
      <w:r w:rsidRPr="009817B2">
        <w:rPr>
          <w:rFonts w:ascii="Arial Narrow" w:hAnsi="Arial Narrow" w:cs="Arial"/>
          <w:sz w:val="24"/>
          <w:szCs w:val="24"/>
        </w:rPr>
        <w:t>TBD</w:t>
      </w: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="009C70AB" w:rsidRPr="009817B2">
        <w:rPr>
          <w:rFonts w:ascii="Arial Narrow" w:hAnsi="Arial Narrow" w:cs="Arial"/>
          <w:sz w:val="24"/>
          <w:szCs w:val="24"/>
        </w:rPr>
        <w:tab/>
      </w:r>
      <w:r w:rsidRPr="009817B2">
        <w:rPr>
          <w:rFonts w:ascii="Arial Narrow" w:hAnsi="Arial Narrow" w:cs="Arial"/>
          <w:sz w:val="24"/>
          <w:szCs w:val="24"/>
        </w:rPr>
        <w:t xml:space="preserve">Elsie Rhodes at </w:t>
      </w:r>
      <w:hyperlink r:id="rId27" w:history="1">
        <w:r w:rsidR="00512B49" w:rsidRPr="009817B2">
          <w:rPr>
            <w:rStyle w:val="Hyperlink"/>
            <w:rFonts w:ascii="Arial Narrow" w:hAnsi="Arial Narrow" w:cs="Arial"/>
            <w:sz w:val="24"/>
            <w:szCs w:val="24"/>
          </w:rPr>
          <w:t>elrhodes2@msn.com</w:t>
        </w:r>
      </w:hyperlink>
      <w:r w:rsidR="00512B49"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586146" w:rsidRPr="009817B2" w:rsidRDefault="00586146" w:rsidP="00586146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0C35FC" w:rsidRDefault="000C35FC" w:rsidP="00F2374D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181920" w:rsidRPr="009817B2" w:rsidRDefault="002A34D4" w:rsidP="00F2374D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 xml:space="preserve">November </w:t>
      </w:r>
      <w:r w:rsidR="00C92F19" w:rsidRPr="009817B2">
        <w:rPr>
          <w:rFonts w:ascii="Arial Narrow" w:hAnsi="Arial Narrow" w:cs="Arial"/>
          <w:b/>
          <w:sz w:val="24"/>
          <w:szCs w:val="24"/>
        </w:rPr>
        <w:t>17/18/19</w:t>
      </w:r>
      <w:r w:rsidR="006D04ED" w:rsidRPr="009817B2">
        <w:rPr>
          <w:rFonts w:ascii="Arial Narrow" w:hAnsi="Arial Narrow" w:cs="Arial"/>
          <w:b/>
          <w:sz w:val="24"/>
          <w:szCs w:val="24"/>
        </w:rPr>
        <w:t>, 201</w:t>
      </w:r>
      <w:r w:rsidR="00C92F19" w:rsidRPr="009817B2">
        <w:rPr>
          <w:rFonts w:ascii="Arial Narrow" w:hAnsi="Arial Narrow" w:cs="Arial"/>
          <w:b/>
          <w:sz w:val="24"/>
          <w:szCs w:val="24"/>
        </w:rPr>
        <w:t>7</w:t>
      </w:r>
      <w:r w:rsidR="00181920" w:rsidRPr="009817B2">
        <w:rPr>
          <w:rFonts w:ascii="Arial Narrow" w:hAnsi="Arial Narrow" w:cs="Arial"/>
          <w:b/>
          <w:sz w:val="24"/>
          <w:szCs w:val="24"/>
        </w:rPr>
        <w:t xml:space="preserve"> – </w:t>
      </w:r>
      <w:r w:rsidR="00220CCB" w:rsidRPr="009817B2">
        <w:rPr>
          <w:rFonts w:ascii="Arial Narrow" w:hAnsi="Arial Narrow" w:cs="Arial"/>
          <w:b/>
          <w:sz w:val="24"/>
          <w:szCs w:val="24"/>
        </w:rPr>
        <w:t xml:space="preserve">AHBA Trial </w:t>
      </w:r>
      <w:r w:rsidR="00220CCB" w:rsidRPr="009817B2">
        <w:rPr>
          <w:rFonts w:ascii="Arial Narrow" w:hAnsi="Arial Narrow" w:cs="Arial"/>
          <w:b/>
          <w:sz w:val="24"/>
          <w:szCs w:val="24"/>
        </w:rPr>
        <w:tab/>
      </w:r>
      <w:r w:rsidR="00181920" w:rsidRPr="009817B2">
        <w:rPr>
          <w:rFonts w:ascii="Arial Narrow" w:hAnsi="Arial Narrow" w:cs="Arial"/>
          <w:b/>
          <w:sz w:val="24"/>
          <w:szCs w:val="24"/>
        </w:rPr>
        <w:t xml:space="preserve">“THANKSGIVING for HERDING” </w:t>
      </w:r>
    </w:p>
    <w:p w:rsidR="00DE774C" w:rsidRPr="009817B2" w:rsidRDefault="00DE774C" w:rsidP="00E01BBB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PackLeader Farm (Barbara Davenport) and</w:t>
      </w:r>
      <w:r w:rsidR="00E01BBB" w:rsidRPr="009817B2">
        <w:rPr>
          <w:rFonts w:ascii="Arial Narrow" w:hAnsi="Arial Narrow" w:cs="Arial"/>
          <w:sz w:val="24"/>
          <w:szCs w:val="24"/>
        </w:rPr>
        <w:t xml:space="preserve"> </w:t>
      </w:r>
      <w:r w:rsidRPr="009817B2">
        <w:rPr>
          <w:rFonts w:ascii="Arial Narrow" w:hAnsi="Arial Narrow" w:cs="Arial"/>
          <w:sz w:val="24"/>
          <w:szCs w:val="24"/>
        </w:rPr>
        <w:t>Frog’s Breath Farm (Elsie Rhodes)</w:t>
      </w: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="009C70AB" w:rsidRPr="009817B2">
        <w:rPr>
          <w:rFonts w:ascii="Arial Narrow" w:hAnsi="Arial Narrow" w:cs="Arial"/>
          <w:sz w:val="24"/>
          <w:szCs w:val="24"/>
        </w:rPr>
        <w:tab/>
      </w:r>
      <w:r w:rsidRPr="009817B2">
        <w:rPr>
          <w:rFonts w:ascii="Arial Narrow" w:hAnsi="Arial Narrow" w:cs="Arial"/>
          <w:sz w:val="24"/>
          <w:szCs w:val="24"/>
        </w:rPr>
        <w:t xml:space="preserve">Frog’s Breath Farm Winlock, WA </w:t>
      </w: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="009C70AB" w:rsidRPr="009817B2">
        <w:rPr>
          <w:rFonts w:ascii="Arial Narrow" w:hAnsi="Arial Narrow" w:cs="Arial"/>
          <w:sz w:val="24"/>
          <w:szCs w:val="24"/>
        </w:rPr>
        <w:tab/>
        <w:t xml:space="preserve">HTADs, </w:t>
      </w:r>
      <w:proofErr w:type="spellStart"/>
      <w:r w:rsidR="009C70AB" w:rsidRPr="009817B2">
        <w:rPr>
          <w:rFonts w:ascii="Arial Narrow" w:hAnsi="Arial Narrow" w:cs="Arial"/>
          <w:sz w:val="24"/>
          <w:szCs w:val="24"/>
        </w:rPr>
        <w:t>HTDd</w:t>
      </w:r>
      <w:proofErr w:type="spellEnd"/>
      <w:r w:rsidR="009C70AB" w:rsidRPr="009817B2">
        <w:rPr>
          <w:rFonts w:ascii="Arial Narrow" w:hAnsi="Arial Narrow" w:cs="Arial"/>
          <w:sz w:val="24"/>
          <w:szCs w:val="24"/>
        </w:rPr>
        <w:t xml:space="preserve">, </w:t>
      </w:r>
      <w:proofErr w:type="spellStart"/>
      <w:r w:rsidR="009C70AB" w:rsidRPr="009817B2">
        <w:rPr>
          <w:rFonts w:ascii="Arial Narrow" w:hAnsi="Arial Narrow" w:cs="Arial"/>
          <w:sz w:val="24"/>
          <w:szCs w:val="24"/>
        </w:rPr>
        <w:t>HTADd</w:t>
      </w:r>
      <w:proofErr w:type="spellEnd"/>
      <w:r w:rsidR="009C70AB" w:rsidRPr="009817B2">
        <w:rPr>
          <w:rFonts w:ascii="Arial Narrow" w:hAnsi="Arial Narrow" w:cs="Arial"/>
          <w:sz w:val="24"/>
          <w:szCs w:val="24"/>
        </w:rPr>
        <w:t xml:space="preserve">, </w:t>
      </w:r>
      <w:r w:rsidRPr="009817B2">
        <w:rPr>
          <w:rFonts w:ascii="Arial Narrow" w:hAnsi="Arial Narrow" w:cs="Arial"/>
          <w:sz w:val="24"/>
          <w:szCs w:val="24"/>
        </w:rPr>
        <w:t xml:space="preserve">JHD </w:t>
      </w:r>
    </w:p>
    <w:p w:rsidR="00181920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="009C70AB" w:rsidRPr="009817B2">
        <w:rPr>
          <w:rFonts w:ascii="Arial Narrow" w:hAnsi="Arial Narrow" w:cs="Arial"/>
          <w:sz w:val="24"/>
          <w:szCs w:val="24"/>
        </w:rPr>
        <w:tab/>
      </w:r>
      <w:r w:rsidRPr="009817B2">
        <w:rPr>
          <w:rFonts w:ascii="Arial Narrow" w:hAnsi="Arial Narrow" w:cs="Arial"/>
          <w:sz w:val="24"/>
          <w:szCs w:val="24"/>
        </w:rPr>
        <w:t>TBD</w:t>
      </w:r>
    </w:p>
    <w:p w:rsidR="0066703B" w:rsidRPr="009817B2" w:rsidRDefault="00181920" w:rsidP="00181920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="009C70AB" w:rsidRPr="009817B2">
        <w:rPr>
          <w:rFonts w:ascii="Arial Narrow" w:hAnsi="Arial Narrow" w:cs="Arial"/>
          <w:sz w:val="24"/>
          <w:szCs w:val="24"/>
        </w:rPr>
        <w:tab/>
      </w:r>
      <w:r w:rsidRPr="009817B2">
        <w:rPr>
          <w:rFonts w:ascii="Arial Narrow" w:hAnsi="Arial Narrow" w:cs="Arial"/>
          <w:sz w:val="24"/>
          <w:szCs w:val="24"/>
        </w:rPr>
        <w:t xml:space="preserve">Elsie Rhodes at </w:t>
      </w:r>
      <w:hyperlink r:id="rId28" w:history="1">
        <w:r w:rsidR="00512B49" w:rsidRPr="009817B2">
          <w:rPr>
            <w:rStyle w:val="Hyperlink"/>
            <w:rFonts w:ascii="Arial Narrow" w:hAnsi="Arial Narrow" w:cs="Arial"/>
            <w:sz w:val="24"/>
            <w:szCs w:val="24"/>
          </w:rPr>
          <w:t>elrhodes2@msn.com</w:t>
        </w:r>
      </w:hyperlink>
      <w:r w:rsidR="00512B49"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586146" w:rsidRPr="009817B2" w:rsidRDefault="00586146" w:rsidP="00586146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</w:p>
    <w:p w:rsidR="00645D55" w:rsidRPr="009817B2" w:rsidRDefault="00645D55" w:rsidP="00645D55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</w:p>
    <w:p w:rsidR="00110F6D" w:rsidRPr="009817B2" w:rsidRDefault="00645D55" w:rsidP="00110F6D">
      <w:pPr>
        <w:tabs>
          <w:tab w:val="left" w:pos="4140"/>
        </w:tabs>
        <w:spacing w:after="0" w:line="240" w:lineRule="auto"/>
        <w:rPr>
          <w:rFonts w:ascii="Arial Narrow" w:hAnsi="Arial Narrow" w:cs="Arial"/>
          <w:b/>
          <w:sz w:val="24"/>
          <w:szCs w:val="24"/>
        </w:rPr>
      </w:pPr>
      <w:r w:rsidRPr="009817B2">
        <w:rPr>
          <w:rFonts w:ascii="Arial Narrow" w:hAnsi="Arial Narrow" w:cs="Arial"/>
          <w:b/>
          <w:sz w:val="24"/>
          <w:szCs w:val="24"/>
        </w:rPr>
        <w:t>December 2/3, 2017</w:t>
      </w:r>
      <w:r w:rsidR="00110F6D" w:rsidRPr="009817B2">
        <w:rPr>
          <w:rFonts w:ascii="Arial Narrow" w:hAnsi="Arial Narrow" w:cs="Arial"/>
          <w:b/>
          <w:sz w:val="24"/>
          <w:szCs w:val="24"/>
        </w:rPr>
        <w:t xml:space="preserve"> – AHBA Trial</w:t>
      </w:r>
      <w:r w:rsidR="00110F6D" w:rsidRPr="009817B2">
        <w:rPr>
          <w:rFonts w:ascii="Arial Narrow" w:hAnsi="Arial Narrow" w:cs="Arial"/>
          <w:b/>
          <w:sz w:val="24"/>
          <w:szCs w:val="24"/>
        </w:rPr>
        <w:tab/>
        <w:t>2016 Rottweiler Wrangle</w:t>
      </w:r>
    </w:p>
    <w:p w:rsidR="00110F6D" w:rsidRPr="009817B2" w:rsidRDefault="00110F6D" w:rsidP="00110F6D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>Sponsor:</w:t>
      </w:r>
      <w:r w:rsidRPr="009817B2">
        <w:rPr>
          <w:rFonts w:ascii="Arial Narrow" w:hAnsi="Arial Narrow" w:cs="Arial"/>
          <w:sz w:val="24"/>
          <w:szCs w:val="24"/>
        </w:rPr>
        <w:tab/>
        <w:t>PackLeader Farm</w:t>
      </w:r>
    </w:p>
    <w:p w:rsidR="00110F6D" w:rsidRPr="009817B2" w:rsidRDefault="00110F6D" w:rsidP="00110F6D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Location: </w:t>
      </w:r>
      <w:r w:rsidRPr="009817B2">
        <w:rPr>
          <w:rFonts w:ascii="Arial Narrow" w:hAnsi="Arial Narrow" w:cs="Arial"/>
          <w:sz w:val="24"/>
          <w:szCs w:val="24"/>
        </w:rPr>
        <w:tab/>
        <w:t xml:space="preserve">PackLeader Farm - Gig Harbor, WA </w:t>
      </w:r>
    </w:p>
    <w:p w:rsidR="00110F6D" w:rsidRPr="009817B2" w:rsidRDefault="00110F6D" w:rsidP="00110F6D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urses: </w:t>
      </w:r>
      <w:r w:rsidRPr="009817B2">
        <w:rPr>
          <w:rFonts w:ascii="Arial Narrow" w:hAnsi="Arial Narrow" w:cs="Arial"/>
          <w:sz w:val="24"/>
          <w:szCs w:val="24"/>
        </w:rPr>
        <w:tab/>
        <w:t>TBD - HRDs, HTADs, HTDs, JHD, HCT (RLF???)</w:t>
      </w:r>
    </w:p>
    <w:p w:rsidR="00110F6D" w:rsidRPr="009817B2" w:rsidRDefault="00110F6D" w:rsidP="00110F6D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Judges: </w:t>
      </w:r>
      <w:r w:rsidRPr="009817B2">
        <w:rPr>
          <w:rFonts w:ascii="Arial Narrow" w:hAnsi="Arial Narrow" w:cs="Arial"/>
          <w:sz w:val="24"/>
          <w:szCs w:val="24"/>
        </w:rPr>
        <w:tab/>
        <w:t>TBD</w:t>
      </w:r>
    </w:p>
    <w:p w:rsidR="00110F6D" w:rsidRPr="009817B2" w:rsidRDefault="00110F6D" w:rsidP="00110F6D">
      <w:pPr>
        <w:spacing w:after="0" w:line="240" w:lineRule="auto"/>
        <w:rPr>
          <w:rStyle w:val="Hyperlink"/>
          <w:rFonts w:ascii="Arial Narrow" w:hAnsi="Arial Narrow" w:cs="Arial"/>
          <w:sz w:val="24"/>
          <w:szCs w:val="24"/>
        </w:rPr>
      </w:pPr>
      <w:r w:rsidRPr="009817B2">
        <w:rPr>
          <w:rFonts w:ascii="Arial Narrow" w:hAnsi="Arial Narrow" w:cs="Arial"/>
          <w:sz w:val="24"/>
          <w:szCs w:val="24"/>
        </w:rPr>
        <w:t xml:space="preserve">Contact: </w:t>
      </w:r>
      <w:r w:rsidRPr="009817B2">
        <w:rPr>
          <w:rFonts w:ascii="Arial Narrow" w:hAnsi="Arial Narrow" w:cs="Arial"/>
          <w:sz w:val="24"/>
          <w:szCs w:val="24"/>
        </w:rPr>
        <w:tab/>
      </w:r>
      <w:r w:rsidR="00A46F53" w:rsidRPr="009817B2">
        <w:rPr>
          <w:rFonts w:ascii="Arial Narrow" w:hAnsi="Arial Narrow" w:cs="Arial"/>
          <w:sz w:val="24"/>
          <w:szCs w:val="24"/>
        </w:rPr>
        <w:t xml:space="preserve">Pamela Frost at </w:t>
      </w:r>
      <w:hyperlink r:id="rId29" w:history="1">
        <w:r w:rsidR="00A46F53" w:rsidRPr="009817B2">
          <w:rPr>
            <w:rStyle w:val="Hyperlink"/>
            <w:rFonts w:ascii="Arial Narrow" w:hAnsi="Arial Narrow" w:cs="Arial"/>
            <w:sz w:val="24"/>
            <w:szCs w:val="24"/>
          </w:rPr>
          <w:t>pamela@frost-king.com</w:t>
        </w:r>
      </w:hyperlink>
      <w:r w:rsidR="00A46F53" w:rsidRPr="009817B2">
        <w:rPr>
          <w:rFonts w:ascii="Arial Narrow" w:hAnsi="Arial Narrow" w:cs="Arial"/>
          <w:sz w:val="24"/>
          <w:szCs w:val="24"/>
        </w:rPr>
        <w:t xml:space="preserve"> </w:t>
      </w:r>
    </w:p>
    <w:p w:rsidR="00110F6D" w:rsidRPr="009817B2" w:rsidRDefault="00110F6D" w:rsidP="00110F6D">
      <w:pPr>
        <w:spacing w:after="0" w:line="240" w:lineRule="auto"/>
        <w:rPr>
          <w:rFonts w:ascii="Arial Narrow" w:hAnsi="Arial Narrow" w:cs="Arial"/>
          <w:b/>
          <w:color w:val="FF0000"/>
          <w:sz w:val="24"/>
          <w:szCs w:val="24"/>
        </w:rPr>
      </w:pP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>Note:</w:t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Pr="009817B2">
        <w:rPr>
          <w:rFonts w:ascii="Arial Narrow" w:hAnsi="Arial Narrow" w:cs="Arial"/>
          <w:b/>
          <w:color w:val="FF0000"/>
          <w:sz w:val="24"/>
          <w:szCs w:val="24"/>
          <w:highlight w:val="yellow"/>
        </w:rPr>
        <w:tab/>
      </w:r>
      <w:r w:rsidR="00FD1D1F" w:rsidRPr="009817B2">
        <w:rPr>
          <w:rStyle w:val="Hyperlink"/>
          <w:rFonts w:ascii="Arial Narrow" w:hAnsi="Arial Narrow" w:cs="Arial"/>
          <w:b/>
          <w:color w:val="FF0000"/>
          <w:sz w:val="24"/>
          <w:szCs w:val="24"/>
          <w:highlight w:val="yellow"/>
          <w:u w:val="none"/>
        </w:rPr>
        <w:t>This trial will be open to all breeds with preference given to Rottweilers</w:t>
      </w:r>
    </w:p>
    <w:p w:rsidR="00C70ED3" w:rsidRPr="00833AD5" w:rsidRDefault="00C70ED3" w:rsidP="00C70ED3">
      <w:pPr>
        <w:spacing w:after="0" w:line="240" w:lineRule="auto"/>
        <w:rPr>
          <w:rFonts w:ascii="Arial Narrow" w:hAnsi="Arial Narrow" w:cs="Arial"/>
          <w:sz w:val="24"/>
          <w:szCs w:val="24"/>
        </w:rPr>
      </w:pPr>
    </w:p>
    <w:p w:rsidR="00E31126" w:rsidRPr="00833AD5" w:rsidRDefault="00E31126" w:rsidP="00E31126">
      <w:pPr>
        <w:spacing w:after="0" w:line="240" w:lineRule="auto"/>
        <w:rPr>
          <w:rFonts w:ascii="Arial Narrow" w:hAnsi="Arial Narrow" w:cs="Arial"/>
          <w:sz w:val="24"/>
          <w:szCs w:val="24"/>
        </w:rPr>
      </w:pPr>
      <w:r w:rsidRPr="00833AD5">
        <w:rPr>
          <w:rFonts w:ascii="Arial Narrow" w:hAnsi="Arial Narrow" w:cs="Arial"/>
          <w:sz w:val="24"/>
          <w:szCs w:val="24"/>
        </w:rPr>
        <w:tab/>
      </w:r>
    </w:p>
    <w:sectPr w:rsidR="00E31126" w:rsidRPr="00833AD5" w:rsidSect="0066703B">
      <w:headerReference w:type="default" r:id="rId30"/>
      <w:footerReference w:type="default" r:id="rId31"/>
      <w:headerReference w:type="first" r:id="rId32"/>
      <w:footerReference w:type="first" r:id="rId33"/>
      <w:pgSz w:w="12240" w:h="15840"/>
      <w:pgMar w:top="1008" w:right="1440" w:bottom="1008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7B0A" w:rsidRDefault="00F47B0A" w:rsidP="00C7027A">
      <w:pPr>
        <w:spacing w:after="0" w:line="240" w:lineRule="auto"/>
      </w:pPr>
      <w:r>
        <w:separator/>
      </w:r>
    </w:p>
  </w:endnote>
  <w:endnote w:type="continuationSeparator" w:id="0">
    <w:p w:rsidR="00F47B0A" w:rsidRDefault="00F47B0A" w:rsidP="00C702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4E2F" w:rsidRPr="008E4E2F" w:rsidRDefault="0066703B" w:rsidP="008E4E2F">
    <w:pPr>
      <w:pStyle w:val="Footer"/>
      <w:rPr>
        <w:sz w:val="20"/>
        <w:szCs w:val="20"/>
      </w:rPr>
    </w:pPr>
    <w:r w:rsidRPr="008E4E2F">
      <w:rPr>
        <w:sz w:val="20"/>
        <w:szCs w:val="20"/>
      </w:rPr>
      <w:ptab w:relativeTo="margin" w:alignment="center" w:leader="none"/>
    </w:r>
    <w:r w:rsidR="008E4E2F" w:rsidRPr="008E4E2F">
      <w:rPr>
        <w:sz w:val="20"/>
        <w:szCs w:val="20"/>
      </w:rPr>
      <w:t>**Information subject to change as new information becomes available.</w:t>
    </w:r>
  </w:p>
  <w:p w:rsidR="0066703B" w:rsidRPr="008E4E2F" w:rsidRDefault="008E4E2F">
    <w:pPr>
      <w:pStyle w:val="Footer"/>
      <w:rPr>
        <w:sz w:val="20"/>
        <w:szCs w:val="20"/>
      </w:rPr>
    </w:pPr>
    <w:r w:rsidRPr="008E4E2F">
      <w:rPr>
        <w:sz w:val="20"/>
        <w:szCs w:val="20"/>
      </w:rPr>
      <w:tab/>
      <w:t xml:space="preserve">Revised </w:t>
    </w:r>
    <w:r w:rsidRPr="008E4E2F">
      <w:rPr>
        <w:sz w:val="20"/>
        <w:szCs w:val="20"/>
      </w:rPr>
      <w:fldChar w:fldCharType="begin"/>
    </w:r>
    <w:r w:rsidRPr="008E4E2F">
      <w:rPr>
        <w:sz w:val="20"/>
        <w:szCs w:val="20"/>
      </w:rPr>
      <w:instrText xml:space="preserve"> DATE \@ "M/d/yy" </w:instrText>
    </w:r>
    <w:r w:rsidRPr="008E4E2F">
      <w:rPr>
        <w:sz w:val="20"/>
        <w:szCs w:val="20"/>
      </w:rPr>
      <w:fldChar w:fldCharType="separate"/>
    </w:r>
    <w:r w:rsidR="00EC0276">
      <w:rPr>
        <w:noProof/>
        <w:sz w:val="20"/>
        <w:szCs w:val="20"/>
      </w:rPr>
      <w:t>10/15/16</w:t>
    </w:r>
    <w:r w:rsidRPr="008E4E2F">
      <w:rPr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4E2F" w:rsidRPr="008E4E2F" w:rsidRDefault="008E4E2F" w:rsidP="008E4E2F">
    <w:pPr>
      <w:pStyle w:val="Footer"/>
      <w:rPr>
        <w:sz w:val="20"/>
        <w:szCs w:val="20"/>
      </w:rPr>
    </w:pPr>
    <w:r w:rsidRPr="008E4E2F">
      <w:rPr>
        <w:sz w:val="20"/>
        <w:szCs w:val="20"/>
      </w:rPr>
      <w:ptab w:relativeTo="margin" w:alignment="center" w:leader="none"/>
    </w:r>
    <w:r w:rsidRPr="008E4E2F">
      <w:rPr>
        <w:sz w:val="20"/>
        <w:szCs w:val="20"/>
      </w:rPr>
      <w:t>**Information subject to change as new information becomes available.</w:t>
    </w:r>
  </w:p>
  <w:p w:rsidR="008E4E2F" w:rsidRPr="008E4E2F" w:rsidRDefault="008E4E2F" w:rsidP="008E4E2F">
    <w:pPr>
      <w:pStyle w:val="Footer"/>
      <w:rPr>
        <w:sz w:val="20"/>
        <w:szCs w:val="20"/>
      </w:rPr>
    </w:pPr>
    <w:r w:rsidRPr="008E4E2F">
      <w:rPr>
        <w:sz w:val="20"/>
        <w:szCs w:val="20"/>
      </w:rPr>
      <w:tab/>
      <w:t xml:space="preserve">Revised </w:t>
    </w:r>
    <w:r w:rsidRPr="008E4E2F">
      <w:rPr>
        <w:sz w:val="20"/>
        <w:szCs w:val="20"/>
      </w:rPr>
      <w:fldChar w:fldCharType="begin"/>
    </w:r>
    <w:r w:rsidRPr="008E4E2F">
      <w:rPr>
        <w:sz w:val="20"/>
        <w:szCs w:val="20"/>
      </w:rPr>
      <w:instrText xml:space="preserve"> DATE \@ "M/d/yy" </w:instrText>
    </w:r>
    <w:r w:rsidRPr="008E4E2F">
      <w:rPr>
        <w:sz w:val="20"/>
        <w:szCs w:val="20"/>
      </w:rPr>
      <w:fldChar w:fldCharType="separate"/>
    </w:r>
    <w:r w:rsidR="00EC0276">
      <w:rPr>
        <w:noProof/>
        <w:sz w:val="20"/>
        <w:szCs w:val="20"/>
      </w:rPr>
      <w:t>10/15/16</w:t>
    </w:r>
    <w:r w:rsidRPr="008E4E2F">
      <w:rPr>
        <w:sz w:val="20"/>
        <w:szCs w:val="20"/>
      </w:rPr>
      <w:fldChar w:fldCharType="end"/>
    </w:r>
  </w:p>
  <w:p w:rsidR="0066703B" w:rsidRDefault="0066703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7B0A" w:rsidRDefault="00F47B0A" w:rsidP="00C7027A">
      <w:pPr>
        <w:spacing w:after="0" w:line="240" w:lineRule="auto"/>
      </w:pPr>
      <w:r>
        <w:separator/>
      </w:r>
    </w:p>
  </w:footnote>
  <w:footnote w:type="continuationSeparator" w:id="0">
    <w:p w:rsidR="00F47B0A" w:rsidRDefault="00F47B0A" w:rsidP="00C7027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027A" w:rsidRDefault="009817B2" w:rsidP="00FD1D1F">
    <w:pPr>
      <w:pStyle w:val="Header"/>
      <w:jc w:val="center"/>
    </w:pPr>
    <w:r>
      <w:t>2017</w:t>
    </w:r>
    <w:r w:rsidR="00C7027A">
      <w:t xml:space="preserve"> PackLeader Farm Events</w:t>
    </w:r>
    <w:r w:rsidR="00D73FC9">
      <w:t xml:space="preserve"> v2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027A" w:rsidRDefault="00C7027A" w:rsidP="00C7027A">
    <w:pPr>
      <w:pStyle w:val="Header"/>
      <w:jc w:val="cent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1920"/>
    <w:rsid w:val="0000009D"/>
    <w:rsid w:val="000025DF"/>
    <w:rsid w:val="000026E7"/>
    <w:rsid w:val="00005C01"/>
    <w:rsid w:val="00007F11"/>
    <w:rsid w:val="00010F78"/>
    <w:rsid w:val="0002365B"/>
    <w:rsid w:val="00025086"/>
    <w:rsid w:val="00027244"/>
    <w:rsid w:val="0002774F"/>
    <w:rsid w:val="00027CA9"/>
    <w:rsid w:val="0003086F"/>
    <w:rsid w:val="000332B6"/>
    <w:rsid w:val="000361E9"/>
    <w:rsid w:val="00045DC2"/>
    <w:rsid w:val="00051A0B"/>
    <w:rsid w:val="00054CC2"/>
    <w:rsid w:val="00056CEC"/>
    <w:rsid w:val="00057083"/>
    <w:rsid w:val="0006016D"/>
    <w:rsid w:val="00065A1B"/>
    <w:rsid w:val="00080335"/>
    <w:rsid w:val="000870B4"/>
    <w:rsid w:val="00094FEE"/>
    <w:rsid w:val="000A0570"/>
    <w:rsid w:val="000A07B8"/>
    <w:rsid w:val="000B21EA"/>
    <w:rsid w:val="000B5AD3"/>
    <w:rsid w:val="000B6A8A"/>
    <w:rsid w:val="000C01B5"/>
    <w:rsid w:val="000C0E17"/>
    <w:rsid w:val="000C1F58"/>
    <w:rsid w:val="000C35FC"/>
    <w:rsid w:val="000D7BAC"/>
    <w:rsid w:val="000D7DEB"/>
    <w:rsid w:val="000E41FF"/>
    <w:rsid w:val="000F3924"/>
    <w:rsid w:val="000F63F8"/>
    <w:rsid w:val="001070F5"/>
    <w:rsid w:val="00107CFE"/>
    <w:rsid w:val="00110F6D"/>
    <w:rsid w:val="001115D4"/>
    <w:rsid w:val="00112452"/>
    <w:rsid w:val="00112A42"/>
    <w:rsid w:val="00117C13"/>
    <w:rsid w:val="00122E50"/>
    <w:rsid w:val="001314D9"/>
    <w:rsid w:val="001402CC"/>
    <w:rsid w:val="001443A2"/>
    <w:rsid w:val="0014444C"/>
    <w:rsid w:val="00147239"/>
    <w:rsid w:val="00157565"/>
    <w:rsid w:val="0016169E"/>
    <w:rsid w:val="00162143"/>
    <w:rsid w:val="00162D25"/>
    <w:rsid w:val="001631DA"/>
    <w:rsid w:val="00166135"/>
    <w:rsid w:val="00172444"/>
    <w:rsid w:val="00176003"/>
    <w:rsid w:val="00176C71"/>
    <w:rsid w:val="001811B1"/>
    <w:rsid w:val="00181920"/>
    <w:rsid w:val="00183689"/>
    <w:rsid w:val="00187660"/>
    <w:rsid w:val="001973F6"/>
    <w:rsid w:val="001A4DD7"/>
    <w:rsid w:val="001A6114"/>
    <w:rsid w:val="001B012C"/>
    <w:rsid w:val="001B1139"/>
    <w:rsid w:val="001B46C3"/>
    <w:rsid w:val="001C1798"/>
    <w:rsid w:val="001C1FD7"/>
    <w:rsid w:val="001C2038"/>
    <w:rsid w:val="001C22D5"/>
    <w:rsid w:val="001C3184"/>
    <w:rsid w:val="001D179C"/>
    <w:rsid w:val="001D248E"/>
    <w:rsid w:val="001E24D0"/>
    <w:rsid w:val="00202B92"/>
    <w:rsid w:val="00202E3F"/>
    <w:rsid w:val="002131D6"/>
    <w:rsid w:val="00213CA7"/>
    <w:rsid w:val="00213EEA"/>
    <w:rsid w:val="00220206"/>
    <w:rsid w:val="00220CCB"/>
    <w:rsid w:val="00222DD1"/>
    <w:rsid w:val="00234633"/>
    <w:rsid w:val="00235A40"/>
    <w:rsid w:val="00241BC8"/>
    <w:rsid w:val="0024306F"/>
    <w:rsid w:val="00243C78"/>
    <w:rsid w:val="00254A2A"/>
    <w:rsid w:val="0026469B"/>
    <w:rsid w:val="00266FCE"/>
    <w:rsid w:val="00272DEF"/>
    <w:rsid w:val="002743C5"/>
    <w:rsid w:val="002804BC"/>
    <w:rsid w:val="00290DA7"/>
    <w:rsid w:val="0029317E"/>
    <w:rsid w:val="002966F6"/>
    <w:rsid w:val="002A34D4"/>
    <w:rsid w:val="002A775E"/>
    <w:rsid w:val="002B27FD"/>
    <w:rsid w:val="002B28DE"/>
    <w:rsid w:val="002B622D"/>
    <w:rsid w:val="002B7E8D"/>
    <w:rsid w:val="002C030C"/>
    <w:rsid w:val="002C0F88"/>
    <w:rsid w:val="002C1C20"/>
    <w:rsid w:val="002C32C0"/>
    <w:rsid w:val="002C63BD"/>
    <w:rsid w:val="002D24E7"/>
    <w:rsid w:val="002E09CD"/>
    <w:rsid w:val="002E6193"/>
    <w:rsid w:val="002E6E9E"/>
    <w:rsid w:val="002E6F84"/>
    <w:rsid w:val="002F3A9F"/>
    <w:rsid w:val="00300FF3"/>
    <w:rsid w:val="00305531"/>
    <w:rsid w:val="003079F7"/>
    <w:rsid w:val="003118BF"/>
    <w:rsid w:val="003214B0"/>
    <w:rsid w:val="003244BA"/>
    <w:rsid w:val="0032480E"/>
    <w:rsid w:val="0032735A"/>
    <w:rsid w:val="003322C3"/>
    <w:rsid w:val="00337160"/>
    <w:rsid w:val="00350979"/>
    <w:rsid w:val="0035336F"/>
    <w:rsid w:val="00356D17"/>
    <w:rsid w:val="00357757"/>
    <w:rsid w:val="003626EE"/>
    <w:rsid w:val="0036522E"/>
    <w:rsid w:val="0037633A"/>
    <w:rsid w:val="00376C94"/>
    <w:rsid w:val="00380A3E"/>
    <w:rsid w:val="003830E3"/>
    <w:rsid w:val="003854B6"/>
    <w:rsid w:val="00387052"/>
    <w:rsid w:val="00387626"/>
    <w:rsid w:val="00387E9F"/>
    <w:rsid w:val="00390485"/>
    <w:rsid w:val="003922FB"/>
    <w:rsid w:val="00392A65"/>
    <w:rsid w:val="00393C42"/>
    <w:rsid w:val="003A549A"/>
    <w:rsid w:val="003A5C01"/>
    <w:rsid w:val="003B100E"/>
    <w:rsid w:val="003B14A3"/>
    <w:rsid w:val="003B52D7"/>
    <w:rsid w:val="003B5D87"/>
    <w:rsid w:val="003B66F2"/>
    <w:rsid w:val="003B7C3E"/>
    <w:rsid w:val="003C3599"/>
    <w:rsid w:val="003D1A1E"/>
    <w:rsid w:val="003E0CA2"/>
    <w:rsid w:val="003E2CD6"/>
    <w:rsid w:val="003E39D5"/>
    <w:rsid w:val="003E63A0"/>
    <w:rsid w:val="003F493A"/>
    <w:rsid w:val="003F6E53"/>
    <w:rsid w:val="003F73ED"/>
    <w:rsid w:val="00401A6A"/>
    <w:rsid w:val="00405BEA"/>
    <w:rsid w:val="004126DB"/>
    <w:rsid w:val="0041570B"/>
    <w:rsid w:val="004176B1"/>
    <w:rsid w:val="00417BD9"/>
    <w:rsid w:val="004216EE"/>
    <w:rsid w:val="004222FC"/>
    <w:rsid w:val="004274A7"/>
    <w:rsid w:val="004333B5"/>
    <w:rsid w:val="00433AEC"/>
    <w:rsid w:val="004416C6"/>
    <w:rsid w:val="00447CFD"/>
    <w:rsid w:val="00455058"/>
    <w:rsid w:val="00456356"/>
    <w:rsid w:val="004563E2"/>
    <w:rsid w:val="00456F17"/>
    <w:rsid w:val="00464A3D"/>
    <w:rsid w:val="004664FF"/>
    <w:rsid w:val="00471748"/>
    <w:rsid w:val="00473C1F"/>
    <w:rsid w:val="00473E1A"/>
    <w:rsid w:val="00475AA8"/>
    <w:rsid w:val="00476076"/>
    <w:rsid w:val="0047757D"/>
    <w:rsid w:val="00483561"/>
    <w:rsid w:val="00483750"/>
    <w:rsid w:val="004856F8"/>
    <w:rsid w:val="004876AF"/>
    <w:rsid w:val="004938B7"/>
    <w:rsid w:val="00493E6E"/>
    <w:rsid w:val="00495C0D"/>
    <w:rsid w:val="004A4EEE"/>
    <w:rsid w:val="004A549B"/>
    <w:rsid w:val="004A78FC"/>
    <w:rsid w:val="004B1353"/>
    <w:rsid w:val="004B1F56"/>
    <w:rsid w:val="004B2683"/>
    <w:rsid w:val="004C5EAD"/>
    <w:rsid w:val="004D2EFD"/>
    <w:rsid w:val="004E05E3"/>
    <w:rsid w:val="004E5869"/>
    <w:rsid w:val="004E5AD5"/>
    <w:rsid w:val="004E7672"/>
    <w:rsid w:val="004F478E"/>
    <w:rsid w:val="00504A00"/>
    <w:rsid w:val="00506D44"/>
    <w:rsid w:val="00510706"/>
    <w:rsid w:val="00510D37"/>
    <w:rsid w:val="00512B49"/>
    <w:rsid w:val="00514774"/>
    <w:rsid w:val="00517852"/>
    <w:rsid w:val="00522667"/>
    <w:rsid w:val="0052305E"/>
    <w:rsid w:val="005274B0"/>
    <w:rsid w:val="00532865"/>
    <w:rsid w:val="00536602"/>
    <w:rsid w:val="005509EE"/>
    <w:rsid w:val="005511A8"/>
    <w:rsid w:val="00552038"/>
    <w:rsid w:val="00562D81"/>
    <w:rsid w:val="00565B99"/>
    <w:rsid w:val="00572384"/>
    <w:rsid w:val="00576CE3"/>
    <w:rsid w:val="0057759A"/>
    <w:rsid w:val="00582ACA"/>
    <w:rsid w:val="00583E11"/>
    <w:rsid w:val="00585251"/>
    <w:rsid w:val="00586146"/>
    <w:rsid w:val="005862BF"/>
    <w:rsid w:val="0059048D"/>
    <w:rsid w:val="005935C9"/>
    <w:rsid w:val="0059412B"/>
    <w:rsid w:val="0059729D"/>
    <w:rsid w:val="005A2788"/>
    <w:rsid w:val="005A31D8"/>
    <w:rsid w:val="005A4025"/>
    <w:rsid w:val="005A6E0E"/>
    <w:rsid w:val="005B0A9E"/>
    <w:rsid w:val="005B1E5C"/>
    <w:rsid w:val="005B5ECC"/>
    <w:rsid w:val="005C12B5"/>
    <w:rsid w:val="005C2BB2"/>
    <w:rsid w:val="005C36FC"/>
    <w:rsid w:val="005C4845"/>
    <w:rsid w:val="005C5D40"/>
    <w:rsid w:val="005D0681"/>
    <w:rsid w:val="005D1E95"/>
    <w:rsid w:val="005D4A56"/>
    <w:rsid w:val="005E0552"/>
    <w:rsid w:val="005E1A00"/>
    <w:rsid w:val="005E3488"/>
    <w:rsid w:val="005E36E5"/>
    <w:rsid w:val="005E5864"/>
    <w:rsid w:val="005E59D4"/>
    <w:rsid w:val="005F16D2"/>
    <w:rsid w:val="005F504E"/>
    <w:rsid w:val="005F60AB"/>
    <w:rsid w:val="005F7A1D"/>
    <w:rsid w:val="005F7F36"/>
    <w:rsid w:val="0060302E"/>
    <w:rsid w:val="006042ED"/>
    <w:rsid w:val="00605ECF"/>
    <w:rsid w:val="00607CF3"/>
    <w:rsid w:val="00610E4C"/>
    <w:rsid w:val="0061405A"/>
    <w:rsid w:val="00614AE7"/>
    <w:rsid w:val="0062203A"/>
    <w:rsid w:val="00622A03"/>
    <w:rsid w:val="00623A8C"/>
    <w:rsid w:val="006248E9"/>
    <w:rsid w:val="006347F1"/>
    <w:rsid w:val="006448D9"/>
    <w:rsid w:val="00645D55"/>
    <w:rsid w:val="00645DDB"/>
    <w:rsid w:val="00650041"/>
    <w:rsid w:val="006505E0"/>
    <w:rsid w:val="00651958"/>
    <w:rsid w:val="00651D58"/>
    <w:rsid w:val="006565C9"/>
    <w:rsid w:val="00656E65"/>
    <w:rsid w:val="0066703B"/>
    <w:rsid w:val="00667412"/>
    <w:rsid w:val="00671746"/>
    <w:rsid w:val="006722DF"/>
    <w:rsid w:val="0067571B"/>
    <w:rsid w:val="006845B1"/>
    <w:rsid w:val="00685F94"/>
    <w:rsid w:val="00693034"/>
    <w:rsid w:val="00694A0D"/>
    <w:rsid w:val="00697DAA"/>
    <w:rsid w:val="006A04BE"/>
    <w:rsid w:val="006A09E3"/>
    <w:rsid w:val="006A2323"/>
    <w:rsid w:val="006B035D"/>
    <w:rsid w:val="006B443B"/>
    <w:rsid w:val="006C27FD"/>
    <w:rsid w:val="006C2D34"/>
    <w:rsid w:val="006C3FFC"/>
    <w:rsid w:val="006C5E24"/>
    <w:rsid w:val="006D04ED"/>
    <w:rsid w:val="006D1C6D"/>
    <w:rsid w:val="006D41D3"/>
    <w:rsid w:val="006D5922"/>
    <w:rsid w:val="006D669C"/>
    <w:rsid w:val="006D7979"/>
    <w:rsid w:val="006D7FFE"/>
    <w:rsid w:val="006E441C"/>
    <w:rsid w:val="006E446D"/>
    <w:rsid w:val="006E47ED"/>
    <w:rsid w:val="006F6ADF"/>
    <w:rsid w:val="006F770D"/>
    <w:rsid w:val="007071AF"/>
    <w:rsid w:val="007073EC"/>
    <w:rsid w:val="00712B76"/>
    <w:rsid w:val="00713D26"/>
    <w:rsid w:val="00716A0E"/>
    <w:rsid w:val="00720CA5"/>
    <w:rsid w:val="0072231B"/>
    <w:rsid w:val="00722593"/>
    <w:rsid w:val="00727516"/>
    <w:rsid w:val="00731EAE"/>
    <w:rsid w:val="007410EE"/>
    <w:rsid w:val="007436B8"/>
    <w:rsid w:val="00745D95"/>
    <w:rsid w:val="0074753C"/>
    <w:rsid w:val="00747AF9"/>
    <w:rsid w:val="00750514"/>
    <w:rsid w:val="00750823"/>
    <w:rsid w:val="007515C0"/>
    <w:rsid w:val="007548C0"/>
    <w:rsid w:val="0076365C"/>
    <w:rsid w:val="007746AB"/>
    <w:rsid w:val="00776FF1"/>
    <w:rsid w:val="0077750D"/>
    <w:rsid w:val="0078186D"/>
    <w:rsid w:val="00781BAA"/>
    <w:rsid w:val="00792E59"/>
    <w:rsid w:val="00794916"/>
    <w:rsid w:val="007B1F35"/>
    <w:rsid w:val="007B4E99"/>
    <w:rsid w:val="007B6CD5"/>
    <w:rsid w:val="007C1E30"/>
    <w:rsid w:val="007C30BF"/>
    <w:rsid w:val="007C4B48"/>
    <w:rsid w:val="007C578B"/>
    <w:rsid w:val="007D0448"/>
    <w:rsid w:val="007D18F1"/>
    <w:rsid w:val="007D378B"/>
    <w:rsid w:val="007D5105"/>
    <w:rsid w:val="007E3534"/>
    <w:rsid w:val="007E3B14"/>
    <w:rsid w:val="007E611B"/>
    <w:rsid w:val="007F0F33"/>
    <w:rsid w:val="007F514B"/>
    <w:rsid w:val="007F69BF"/>
    <w:rsid w:val="00805F07"/>
    <w:rsid w:val="008062FB"/>
    <w:rsid w:val="00806652"/>
    <w:rsid w:val="00806B36"/>
    <w:rsid w:val="00806E7D"/>
    <w:rsid w:val="008105E6"/>
    <w:rsid w:val="00811233"/>
    <w:rsid w:val="00812DA9"/>
    <w:rsid w:val="00820476"/>
    <w:rsid w:val="00823BB1"/>
    <w:rsid w:val="0083061C"/>
    <w:rsid w:val="00833AD5"/>
    <w:rsid w:val="00835AA9"/>
    <w:rsid w:val="00841EB5"/>
    <w:rsid w:val="00846957"/>
    <w:rsid w:val="00852BEE"/>
    <w:rsid w:val="00855B6D"/>
    <w:rsid w:val="00857818"/>
    <w:rsid w:val="008638F1"/>
    <w:rsid w:val="0086396E"/>
    <w:rsid w:val="008640FA"/>
    <w:rsid w:val="008663EE"/>
    <w:rsid w:val="00876DC3"/>
    <w:rsid w:val="0088725B"/>
    <w:rsid w:val="00892A82"/>
    <w:rsid w:val="008A361B"/>
    <w:rsid w:val="008A596C"/>
    <w:rsid w:val="008A6C63"/>
    <w:rsid w:val="008A7E16"/>
    <w:rsid w:val="008B164F"/>
    <w:rsid w:val="008C1084"/>
    <w:rsid w:val="008C164A"/>
    <w:rsid w:val="008C3187"/>
    <w:rsid w:val="008C719C"/>
    <w:rsid w:val="008D44B6"/>
    <w:rsid w:val="008D797F"/>
    <w:rsid w:val="008E3C28"/>
    <w:rsid w:val="008E4E2F"/>
    <w:rsid w:val="008E6100"/>
    <w:rsid w:val="008E6A70"/>
    <w:rsid w:val="008F684E"/>
    <w:rsid w:val="0090022F"/>
    <w:rsid w:val="00901D2C"/>
    <w:rsid w:val="009068FD"/>
    <w:rsid w:val="009079A7"/>
    <w:rsid w:val="0091134E"/>
    <w:rsid w:val="009149DB"/>
    <w:rsid w:val="00914CAA"/>
    <w:rsid w:val="00916927"/>
    <w:rsid w:val="00917962"/>
    <w:rsid w:val="0092169C"/>
    <w:rsid w:val="00922511"/>
    <w:rsid w:val="00944749"/>
    <w:rsid w:val="0094707D"/>
    <w:rsid w:val="00947CFE"/>
    <w:rsid w:val="00950F67"/>
    <w:rsid w:val="00953E90"/>
    <w:rsid w:val="0095579A"/>
    <w:rsid w:val="00966DED"/>
    <w:rsid w:val="00967F44"/>
    <w:rsid w:val="00974A37"/>
    <w:rsid w:val="009762E5"/>
    <w:rsid w:val="009817B2"/>
    <w:rsid w:val="0099305E"/>
    <w:rsid w:val="00994F09"/>
    <w:rsid w:val="009A0F85"/>
    <w:rsid w:val="009A40FE"/>
    <w:rsid w:val="009A67A8"/>
    <w:rsid w:val="009B1399"/>
    <w:rsid w:val="009B6769"/>
    <w:rsid w:val="009C2A07"/>
    <w:rsid w:val="009C370D"/>
    <w:rsid w:val="009C70AB"/>
    <w:rsid w:val="009C7CB6"/>
    <w:rsid w:val="009D5D0F"/>
    <w:rsid w:val="009D6C67"/>
    <w:rsid w:val="009D7D24"/>
    <w:rsid w:val="009E03B4"/>
    <w:rsid w:val="009E2570"/>
    <w:rsid w:val="009E4C4B"/>
    <w:rsid w:val="009E6E06"/>
    <w:rsid w:val="009F05A7"/>
    <w:rsid w:val="009F507D"/>
    <w:rsid w:val="009F508A"/>
    <w:rsid w:val="00A00878"/>
    <w:rsid w:val="00A0377B"/>
    <w:rsid w:val="00A03E56"/>
    <w:rsid w:val="00A0496A"/>
    <w:rsid w:val="00A050F6"/>
    <w:rsid w:val="00A23E0E"/>
    <w:rsid w:val="00A26262"/>
    <w:rsid w:val="00A301C0"/>
    <w:rsid w:val="00A32DDD"/>
    <w:rsid w:val="00A42F1A"/>
    <w:rsid w:val="00A439D2"/>
    <w:rsid w:val="00A44906"/>
    <w:rsid w:val="00A46F53"/>
    <w:rsid w:val="00A535BE"/>
    <w:rsid w:val="00A60F57"/>
    <w:rsid w:val="00A6205E"/>
    <w:rsid w:val="00A65460"/>
    <w:rsid w:val="00A6633E"/>
    <w:rsid w:val="00A71662"/>
    <w:rsid w:val="00A8004F"/>
    <w:rsid w:val="00A81F80"/>
    <w:rsid w:val="00A83697"/>
    <w:rsid w:val="00A83A17"/>
    <w:rsid w:val="00A83BCA"/>
    <w:rsid w:val="00A85251"/>
    <w:rsid w:val="00A85350"/>
    <w:rsid w:val="00A86224"/>
    <w:rsid w:val="00A94907"/>
    <w:rsid w:val="00A951E5"/>
    <w:rsid w:val="00AA4C41"/>
    <w:rsid w:val="00AB622A"/>
    <w:rsid w:val="00AB787E"/>
    <w:rsid w:val="00AC092A"/>
    <w:rsid w:val="00AC0F61"/>
    <w:rsid w:val="00AC499B"/>
    <w:rsid w:val="00AE0EC0"/>
    <w:rsid w:val="00AE2BE8"/>
    <w:rsid w:val="00AE392F"/>
    <w:rsid w:val="00AE4528"/>
    <w:rsid w:val="00AE5040"/>
    <w:rsid w:val="00AE6CC4"/>
    <w:rsid w:val="00AF2BA0"/>
    <w:rsid w:val="00AF3FE1"/>
    <w:rsid w:val="00B00CD5"/>
    <w:rsid w:val="00B01DF4"/>
    <w:rsid w:val="00B044BB"/>
    <w:rsid w:val="00B061E6"/>
    <w:rsid w:val="00B07357"/>
    <w:rsid w:val="00B214D3"/>
    <w:rsid w:val="00B21809"/>
    <w:rsid w:val="00B27496"/>
    <w:rsid w:val="00B27AD0"/>
    <w:rsid w:val="00B36955"/>
    <w:rsid w:val="00B45670"/>
    <w:rsid w:val="00B45897"/>
    <w:rsid w:val="00B51DBB"/>
    <w:rsid w:val="00B51FA7"/>
    <w:rsid w:val="00B53336"/>
    <w:rsid w:val="00B620E6"/>
    <w:rsid w:val="00B631B2"/>
    <w:rsid w:val="00B635A4"/>
    <w:rsid w:val="00B645E0"/>
    <w:rsid w:val="00B83042"/>
    <w:rsid w:val="00B852A0"/>
    <w:rsid w:val="00B867B2"/>
    <w:rsid w:val="00B92343"/>
    <w:rsid w:val="00B94E4B"/>
    <w:rsid w:val="00B95AF1"/>
    <w:rsid w:val="00B97DC1"/>
    <w:rsid w:val="00BA71EB"/>
    <w:rsid w:val="00BB039B"/>
    <w:rsid w:val="00BB125B"/>
    <w:rsid w:val="00BB2DC6"/>
    <w:rsid w:val="00BC0D64"/>
    <w:rsid w:val="00BC333C"/>
    <w:rsid w:val="00BC60BC"/>
    <w:rsid w:val="00BC6103"/>
    <w:rsid w:val="00BC7483"/>
    <w:rsid w:val="00BD6B15"/>
    <w:rsid w:val="00BE0696"/>
    <w:rsid w:val="00BE392C"/>
    <w:rsid w:val="00BF11B0"/>
    <w:rsid w:val="00BF19C0"/>
    <w:rsid w:val="00BF1A1D"/>
    <w:rsid w:val="00BF422D"/>
    <w:rsid w:val="00BF4A13"/>
    <w:rsid w:val="00BF6B95"/>
    <w:rsid w:val="00BF6EB3"/>
    <w:rsid w:val="00C14F3C"/>
    <w:rsid w:val="00C217E7"/>
    <w:rsid w:val="00C26B2B"/>
    <w:rsid w:val="00C27333"/>
    <w:rsid w:val="00C34063"/>
    <w:rsid w:val="00C364C2"/>
    <w:rsid w:val="00C37AB5"/>
    <w:rsid w:val="00C4639F"/>
    <w:rsid w:val="00C50064"/>
    <w:rsid w:val="00C561CF"/>
    <w:rsid w:val="00C61DC8"/>
    <w:rsid w:val="00C64990"/>
    <w:rsid w:val="00C65A35"/>
    <w:rsid w:val="00C65D15"/>
    <w:rsid w:val="00C7027A"/>
    <w:rsid w:val="00C70ED3"/>
    <w:rsid w:val="00C80176"/>
    <w:rsid w:val="00C8561E"/>
    <w:rsid w:val="00C92F19"/>
    <w:rsid w:val="00C945D0"/>
    <w:rsid w:val="00C95C55"/>
    <w:rsid w:val="00C96111"/>
    <w:rsid w:val="00CA16C3"/>
    <w:rsid w:val="00CB276F"/>
    <w:rsid w:val="00CC1F5E"/>
    <w:rsid w:val="00CC2C2F"/>
    <w:rsid w:val="00CD2464"/>
    <w:rsid w:val="00CD57B0"/>
    <w:rsid w:val="00CE6A61"/>
    <w:rsid w:val="00CF4A3B"/>
    <w:rsid w:val="00CF6995"/>
    <w:rsid w:val="00D041DB"/>
    <w:rsid w:val="00D052AD"/>
    <w:rsid w:val="00D15051"/>
    <w:rsid w:val="00D17B7C"/>
    <w:rsid w:val="00D20960"/>
    <w:rsid w:val="00D269C8"/>
    <w:rsid w:val="00D32884"/>
    <w:rsid w:val="00D35341"/>
    <w:rsid w:val="00D35FDE"/>
    <w:rsid w:val="00D365F1"/>
    <w:rsid w:val="00D43015"/>
    <w:rsid w:val="00D46942"/>
    <w:rsid w:val="00D46E0C"/>
    <w:rsid w:val="00D4700B"/>
    <w:rsid w:val="00D479B4"/>
    <w:rsid w:val="00D56F20"/>
    <w:rsid w:val="00D57C8A"/>
    <w:rsid w:val="00D61F0F"/>
    <w:rsid w:val="00D63982"/>
    <w:rsid w:val="00D6593B"/>
    <w:rsid w:val="00D6626E"/>
    <w:rsid w:val="00D66B1D"/>
    <w:rsid w:val="00D674BD"/>
    <w:rsid w:val="00D67901"/>
    <w:rsid w:val="00D72880"/>
    <w:rsid w:val="00D73FC9"/>
    <w:rsid w:val="00D76A3A"/>
    <w:rsid w:val="00D81300"/>
    <w:rsid w:val="00D86538"/>
    <w:rsid w:val="00DA05AC"/>
    <w:rsid w:val="00DA06BA"/>
    <w:rsid w:val="00DA1219"/>
    <w:rsid w:val="00DA5C4B"/>
    <w:rsid w:val="00DB12F0"/>
    <w:rsid w:val="00DB2C02"/>
    <w:rsid w:val="00DC0FF6"/>
    <w:rsid w:val="00DC2B93"/>
    <w:rsid w:val="00DC40AE"/>
    <w:rsid w:val="00DC60B7"/>
    <w:rsid w:val="00DD0E62"/>
    <w:rsid w:val="00DD2B9C"/>
    <w:rsid w:val="00DD3943"/>
    <w:rsid w:val="00DD4835"/>
    <w:rsid w:val="00DD4AEC"/>
    <w:rsid w:val="00DE3728"/>
    <w:rsid w:val="00DE6A15"/>
    <w:rsid w:val="00DE774C"/>
    <w:rsid w:val="00DF31B9"/>
    <w:rsid w:val="00E01BBB"/>
    <w:rsid w:val="00E02BE1"/>
    <w:rsid w:val="00E13C85"/>
    <w:rsid w:val="00E161AE"/>
    <w:rsid w:val="00E168EE"/>
    <w:rsid w:val="00E204B7"/>
    <w:rsid w:val="00E31126"/>
    <w:rsid w:val="00E37B73"/>
    <w:rsid w:val="00E405C0"/>
    <w:rsid w:val="00E40C3F"/>
    <w:rsid w:val="00E457B8"/>
    <w:rsid w:val="00E45A28"/>
    <w:rsid w:val="00E46A50"/>
    <w:rsid w:val="00E554AD"/>
    <w:rsid w:val="00E57A10"/>
    <w:rsid w:val="00E62827"/>
    <w:rsid w:val="00E6287C"/>
    <w:rsid w:val="00E66352"/>
    <w:rsid w:val="00E6735F"/>
    <w:rsid w:val="00E674D8"/>
    <w:rsid w:val="00E73ED0"/>
    <w:rsid w:val="00E75321"/>
    <w:rsid w:val="00E806DD"/>
    <w:rsid w:val="00E86016"/>
    <w:rsid w:val="00E8618C"/>
    <w:rsid w:val="00E937B9"/>
    <w:rsid w:val="00E93FEA"/>
    <w:rsid w:val="00EA0350"/>
    <w:rsid w:val="00EA25C5"/>
    <w:rsid w:val="00EA311C"/>
    <w:rsid w:val="00EB190B"/>
    <w:rsid w:val="00EB1C5F"/>
    <w:rsid w:val="00EB6CED"/>
    <w:rsid w:val="00EB7130"/>
    <w:rsid w:val="00EC0276"/>
    <w:rsid w:val="00EC6007"/>
    <w:rsid w:val="00EE1819"/>
    <w:rsid w:val="00EE39F4"/>
    <w:rsid w:val="00EE7A6B"/>
    <w:rsid w:val="00EF7666"/>
    <w:rsid w:val="00F0266E"/>
    <w:rsid w:val="00F065F8"/>
    <w:rsid w:val="00F11D2A"/>
    <w:rsid w:val="00F147B7"/>
    <w:rsid w:val="00F2210C"/>
    <w:rsid w:val="00F2374D"/>
    <w:rsid w:val="00F23F96"/>
    <w:rsid w:val="00F25974"/>
    <w:rsid w:val="00F26730"/>
    <w:rsid w:val="00F26A20"/>
    <w:rsid w:val="00F313B2"/>
    <w:rsid w:val="00F47B0A"/>
    <w:rsid w:val="00F52C7D"/>
    <w:rsid w:val="00F53697"/>
    <w:rsid w:val="00F53F9A"/>
    <w:rsid w:val="00F60485"/>
    <w:rsid w:val="00F6077B"/>
    <w:rsid w:val="00F636E8"/>
    <w:rsid w:val="00F70C35"/>
    <w:rsid w:val="00F8253F"/>
    <w:rsid w:val="00F82D18"/>
    <w:rsid w:val="00F82E0C"/>
    <w:rsid w:val="00F842A7"/>
    <w:rsid w:val="00F85824"/>
    <w:rsid w:val="00F90828"/>
    <w:rsid w:val="00F92401"/>
    <w:rsid w:val="00F938E4"/>
    <w:rsid w:val="00FA1F41"/>
    <w:rsid w:val="00FA3292"/>
    <w:rsid w:val="00FA5D6E"/>
    <w:rsid w:val="00FB10B3"/>
    <w:rsid w:val="00FB5AB9"/>
    <w:rsid w:val="00FB7607"/>
    <w:rsid w:val="00FD1925"/>
    <w:rsid w:val="00FD1C32"/>
    <w:rsid w:val="00FD1D1F"/>
    <w:rsid w:val="00FD3A4F"/>
    <w:rsid w:val="00FD523F"/>
    <w:rsid w:val="00FD5291"/>
    <w:rsid w:val="00FD5B78"/>
    <w:rsid w:val="00FD6ED1"/>
    <w:rsid w:val="00FE17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B164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181920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C702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7027A"/>
  </w:style>
  <w:style w:type="paragraph" w:styleId="Footer">
    <w:name w:val="footer"/>
    <w:basedOn w:val="Normal"/>
    <w:link w:val="FooterChar"/>
    <w:uiPriority w:val="99"/>
    <w:unhideWhenUsed/>
    <w:rsid w:val="00C702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7027A"/>
  </w:style>
  <w:style w:type="paragraph" w:styleId="BalloonText">
    <w:name w:val="Balloon Text"/>
    <w:basedOn w:val="Normal"/>
    <w:link w:val="BalloonTextChar"/>
    <w:uiPriority w:val="99"/>
    <w:semiHidden/>
    <w:unhideWhenUsed/>
    <w:rsid w:val="006670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703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B164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181920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C702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7027A"/>
  </w:style>
  <w:style w:type="paragraph" w:styleId="Footer">
    <w:name w:val="footer"/>
    <w:basedOn w:val="Normal"/>
    <w:link w:val="FooterChar"/>
    <w:uiPriority w:val="99"/>
    <w:unhideWhenUsed/>
    <w:rsid w:val="00C702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7027A"/>
  </w:style>
  <w:style w:type="paragraph" w:styleId="BalloonText">
    <w:name w:val="Balloon Text"/>
    <w:basedOn w:val="Normal"/>
    <w:link w:val="BalloonTextChar"/>
    <w:uiPriority w:val="99"/>
    <w:semiHidden/>
    <w:unhideWhenUsed/>
    <w:rsid w:val="006670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703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mailto:pamela@frost-king.com" TargetMode="External"/><Relationship Id="rId18" Type="http://schemas.openxmlformats.org/officeDocument/2006/relationships/hyperlink" Target="mailto:gaelyncot@aol.com" TargetMode="External"/><Relationship Id="rId26" Type="http://schemas.openxmlformats.org/officeDocument/2006/relationships/hyperlink" Target="mailto:k9sayno@aol.com" TargetMode="External"/><Relationship Id="rId3" Type="http://schemas.openxmlformats.org/officeDocument/2006/relationships/settings" Target="settings.xml"/><Relationship Id="rId21" Type="http://schemas.openxmlformats.org/officeDocument/2006/relationships/hyperlink" Target="mailto:k9sayno@aol.com" TargetMode="External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hyperlink" Target="mailto:elrhodes2@msn.com" TargetMode="External"/><Relationship Id="rId17" Type="http://schemas.openxmlformats.org/officeDocument/2006/relationships/hyperlink" Target="mailto:dreamcatcheracd@aol.com" TargetMode="External"/><Relationship Id="rId25" Type="http://schemas.openxmlformats.org/officeDocument/2006/relationships/hyperlink" Target="mailto:gabrielle.e.laroche@gmail.com" TargetMode="External"/><Relationship Id="rId33" Type="http://schemas.openxmlformats.org/officeDocument/2006/relationships/footer" Target="footer2.xml"/><Relationship Id="rId2" Type="http://schemas.microsoft.com/office/2007/relationships/stylesWithEffects" Target="stylesWithEffects.xml"/><Relationship Id="rId16" Type="http://schemas.openxmlformats.org/officeDocument/2006/relationships/hyperlink" Target="mailto:gabrielle.e.laroche@gmail.com" TargetMode="External"/><Relationship Id="rId20" Type="http://schemas.openxmlformats.org/officeDocument/2006/relationships/hyperlink" Target="mailto:wrightaa1@gmail.com" TargetMode="External"/><Relationship Id="rId29" Type="http://schemas.openxmlformats.org/officeDocument/2006/relationships/hyperlink" Target="mailto:pamela@frost-king.com" TargetMode="Externa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mailto:elrhodes2@msn.com" TargetMode="External"/><Relationship Id="rId24" Type="http://schemas.openxmlformats.org/officeDocument/2006/relationships/hyperlink" Target="mailto:dreamcatcheracd@aol.com" TargetMode="External"/><Relationship Id="rId32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hyperlink" Target="mailto:elrhodes2@msn.com" TargetMode="External"/><Relationship Id="rId23" Type="http://schemas.openxmlformats.org/officeDocument/2006/relationships/hyperlink" Target="mailto:k9sayno@aol.com" TargetMode="External"/><Relationship Id="rId28" Type="http://schemas.openxmlformats.org/officeDocument/2006/relationships/hyperlink" Target="mailto:elrhodes2@msn.com" TargetMode="External"/><Relationship Id="rId10" Type="http://schemas.openxmlformats.org/officeDocument/2006/relationships/hyperlink" Target="mailto:vchalk@comcast.net" TargetMode="External"/><Relationship Id="rId19" Type="http://schemas.openxmlformats.org/officeDocument/2006/relationships/hyperlink" Target="mailto:dreamcatcheracd@aol.com" TargetMode="External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mailto:k9sayno@aol.com" TargetMode="External"/><Relationship Id="rId14" Type="http://schemas.openxmlformats.org/officeDocument/2006/relationships/hyperlink" Target="mailto:k9sayno@aol.com" TargetMode="External"/><Relationship Id="rId22" Type="http://schemas.openxmlformats.org/officeDocument/2006/relationships/hyperlink" Target="mailto:mberrye544@aol.com" TargetMode="External"/><Relationship Id="rId27" Type="http://schemas.openxmlformats.org/officeDocument/2006/relationships/hyperlink" Target="mailto:elrhodes2@msn.com" TargetMode="External"/><Relationship Id="rId30" Type="http://schemas.openxmlformats.org/officeDocument/2006/relationships/header" Target="header1.xm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974</Words>
  <Characters>5558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5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ckLeader LLC</dc:creator>
  <cp:lastModifiedBy>Owner</cp:lastModifiedBy>
  <cp:revision>2</cp:revision>
  <cp:lastPrinted>2016-09-17T21:11:00Z</cp:lastPrinted>
  <dcterms:created xsi:type="dcterms:W3CDTF">2016-10-15T14:13:00Z</dcterms:created>
  <dcterms:modified xsi:type="dcterms:W3CDTF">2016-10-15T14:13:00Z</dcterms:modified>
</cp:coreProperties>
</file>